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35EF0E" w14:textId="77777777" w:rsidR="000E77D9" w:rsidRPr="00B23AFE" w:rsidRDefault="000E77D9">
      <w:pPr>
        <w:rPr>
          <w:rFonts w:ascii="Arial Black" w:hAnsi="Arial Black"/>
          <w:b/>
          <w:bCs/>
          <w:sz w:val="40"/>
          <w:szCs w:val="40"/>
          <w:u w:val="single"/>
        </w:rPr>
      </w:pPr>
      <w:r w:rsidRPr="00B23AFE">
        <w:rPr>
          <w:rFonts w:ascii="Arial Black" w:hAnsi="Arial Black"/>
          <w:b/>
          <w:bCs/>
          <w:sz w:val="40"/>
          <w:szCs w:val="40"/>
          <w:u w:val="single"/>
        </w:rPr>
        <w:t>Kasi Food Hub</w:t>
      </w:r>
    </w:p>
    <w:p w14:paraId="0920AC14" w14:textId="77777777" w:rsidR="00DB1E8E" w:rsidRPr="00B23AFE" w:rsidRDefault="00DB1E8E">
      <w:pPr>
        <w:rPr>
          <w:rFonts w:cstheme="minorHAnsi"/>
          <w:b/>
          <w:bCs/>
          <w:sz w:val="28"/>
          <w:szCs w:val="28"/>
          <w:u w:val="single"/>
        </w:rPr>
      </w:pPr>
      <w:r w:rsidRPr="00B23AFE">
        <w:rPr>
          <w:rFonts w:cstheme="minorHAnsi"/>
          <w:b/>
          <w:bCs/>
          <w:sz w:val="28"/>
          <w:szCs w:val="28"/>
          <w:u w:val="single"/>
        </w:rPr>
        <w:t>Introduction</w:t>
      </w:r>
    </w:p>
    <w:p w14:paraId="45763363" w14:textId="77777777" w:rsidR="00C016D9" w:rsidRPr="00F60640" w:rsidRDefault="00C016D9">
      <w:pPr>
        <w:rPr>
          <w:rFonts w:cstheme="minorHAnsi"/>
        </w:rPr>
      </w:pPr>
      <w:r w:rsidRPr="00F60640">
        <w:rPr>
          <w:rFonts w:cstheme="minorHAnsi"/>
        </w:rPr>
        <w:t>Kasi Food Hub</w:t>
      </w:r>
      <w:r w:rsidR="00633DCA" w:rsidRPr="00F60640">
        <w:rPr>
          <w:rFonts w:cstheme="minorHAnsi"/>
        </w:rPr>
        <w:t xml:space="preserve"> is a mobile system for ordering food</w:t>
      </w:r>
      <w:r w:rsidR="00F8060A" w:rsidRPr="00F60640">
        <w:rPr>
          <w:rFonts w:cstheme="minorHAnsi"/>
        </w:rPr>
        <w:t xml:space="preserve"> that will help</w:t>
      </w:r>
      <w:r w:rsidR="00357B8A" w:rsidRPr="00F60640">
        <w:rPr>
          <w:rFonts w:cstheme="minorHAnsi"/>
        </w:rPr>
        <w:t xml:space="preserve"> vendors to optimize and control over their restaurants. With</w:t>
      </w:r>
      <w:r w:rsidR="00D3371F" w:rsidRPr="00F60640">
        <w:rPr>
          <w:rFonts w:cstheme="minorHAnsi"/>
        </w:rPr>
        <w:t xml:space="preserve"> the improvement of technology, online food ordering system</w:t>
      </w:r>
      <w:r w:rsidR="005B401E" w:rsidRPr="00F60640">
        <w:rPr>
          <w:rFonts w:cstheme="minorHAnsi"/>
        </w:rPr>
        <w:t xml:space="preserve"> are becoming a popular topic. That’s because they are</w:t>
      </w:r>
      <w:r w:rsidR="007D3FAB" w:rsidRPr="00F60640">
        <w:rPr>
          <w:rFonts w:cstheme="minorHAnsi"/>
        </w:rPr>
        <w:t xml:space="preserve"> serving the </w:t>
      </w:r>
      <w:proofErr w:type="gramStart"/>
      <w:r w:rsidR="007D3FAB" w:rsidRPr="00F60640">
        <w:rPr>
          <w:rFonts w:cstheme="minorHAnsi"/>
        </w:rPr>
        <w:t>ever increasing</w:t>
      </w:r>
      <w:proofErr w:type="gramEnd"/>
      <w:r w:rsidR="00633F4F">
        <w:rPr>
          <w:rFonts w:cstheme="minorHAnsi"/>
        </w:rPr>
        <w:t xml:space="preserve"> demand of convincing people</w:t>
      </w:r>
      <w:r w:rsidR="00CC5F9F" w:rsidRPr="00F60640">
        <w:rPr>
          <w:rFonts w:cstheme="minorHAnsi"/>
        </w:rPr>
        <w:t xml:space="preserve">. This documentation defines </w:t>
      </w:r>
      <w:r w:rsidR="005A1D94" w:rsidRPr="00F60640">
        <w:rPr>
          <w:rFonts w:cstheme="minorHAnsi"/>
        </w:rPr>
        <w:t>the process of ordering food as a whole, it specifies the system requirements, specifies</w:t>
      </w:r>
      <w:r w:rsidR="003E6FFB" w:rsidRPr="00F60640">
        <w:rPr>
          <w:rFonts w:cstheme="minorHAnsi"/>
        </w:rPr>
        <w:t xml:space="preserve"> the restaurant and their menus.</w:t>
      </w:r>
    </w:p>
    <w:p w14:paraId="629E38AD" w14:textId="77777777" w:rsidR="00B24E20" w:rsidRPr="00F60640" w:rsidRDefault="00B24E20">
      <w:pPr>
        <w:rPr>
          <w:rFonts w:cstheme="minorHAnsi"/>
        </w:rPr>
      </w:pPr>
      <w:r w:rsidRPr="00F60640">
        <w:rPr>
          <w:rFonts w:cstheme="minorHAnsi"/>
        </w:rPr>
        <w:t xml:space="preserve">With Kasi Food Hub </w:t>
      </w:r>
      <w:proofErr w:type="gramStart"/>
      <w:r w:rsidRPr="00F60640">
        <w:rPr>
          <w:rFonts w:cstheme="minorHAnsi"/>
        </w:rPr>
        <w:t>system</w:t>
      </w:r>
      <w:proofErr w:type="gramEnd"/>
      <w:r w:rsidRPr="00F60640">
        <w:rPr>
          <w:rFonts w:cstheme="minorHAnsi"/>
        </w:rPr>
        <w:t xml:space="preserve"> you will be required</w:t>
      </w:r>
      <w:r w:rsidR="00122763" w:rsidRPr="00F60640">
        <w:rPr>
          <w:rFonts w:cstheme="minorHAnsi"/>
        </w:rPr>
        <w:t xml:space="preserve"> to register yourself as a vendor or a customer before you can access the system. </w:t>
      </w:r>
      <w:r w:rsidR="00854B96" w:rsidRPr="00F60640">
        <w:rPr>
          <w:rFonts w:cstheme="minorHAnsi"/>
        </w:rPr>
        <w:t>As a vendor after registering your restaurant</w:t>
      </w:r>
      <w:r w:rsidR="00BF1A4F" w:rsidRPr="00F60640">
        <w:rPr>
          <w:rFonts w:cstheme="minorHAnsi"/>
        </w:rPr>
        <w:t xml:space="preserve"> you will be able to add your menu and prices, you will be able to </w:t>
      </w:r>
      <w:r w:rsidR="00A16685" w:rsidRPr="00F60640">
        <w:rPr>
          <w:rFonts w:cstheme="minorHAnsi"/>
        </w:rPr>
        <w:t>control the restaurant by having all the reports to hand</w:t>
      </w:r>
      <w:r w:rsidR="00954884" w:rsidRPr="00F60640">
        <w:rPr>
          <w:rFonts w:cstheme="minorHAnsi"/>
        </w:rPr>
        <w:t xml:space="preserve">. As a customer you may order food via the app </w:t>
      </w:r>
      <w:r w:rsidR="00527CD8">
        <w:rPr>
          <w:rFonts w:cstheme="minorHAnsi"/>
        </w:rPr>
        <w:t>service, during the</w:t>
      </w:r>
      <w:r w:rsidR="00697C9C" w:rsidRPr="00F60640">
        <w:rPr>
          <w:rFonts w:cstheme="minorHAnsi"/>
        </w:rPr>
        <w:t xml:space="preserve"> ordering </w:t>
      </w:r>
      <w:r w:rsidR="00527CD8">
        <w:rPr>
          <w:rFonts w:cstheme="minorHAnsi"/>
        </w:rPr>
        <w:t>time the customer</w:t>
      </w:r>
      <w:r w:rsidR="00697C9C" w:rsidRPr="00F60640">
        <w:rPr>
          <w:rFonts w:cstheme="minorHAnsi"/>
        </w:rPr>
        <w:t xml:space="preserve"> will be </w:t>
      </w:r>
      <w:r w:rsidR="00527CD8">
        <w:rPr>
          <w:rFonts w:cstheme="minorHAnsi"/>
        </w:rPr>
        <w:t>required to indicate the address, and then she/he</w:t>
      </w:r>
      <w:r w:rsidR="00842E7A" w:rsidRPr="00F60640">
        <w:rPr>
          <w:rFonts w:cstheme="minorHAnsi"/>
        </w:rPr>
        <w:t xml:space="preserve"> will be given a selection of </w:t>
      </w:r>
      <w:r w:rsidR="00643428" w:rsidRPr="00F60640">
        <w:rPr>
          <w:rFonts w:cstheme="minorHAnsi"/>
        </w:rPr>
        <w:t xml:space="preserve">food and their restaurant ( which fall within the </w:t>
      </w:r>
      <w:r w:rsidR="009F50D6" w:rsidRPr="00F60640">
        <w:rPr>
          <w:rFonts w:cstheme="minorHAnsi"/>
        </w:rPr>
        <w:t>prescribed area as showed by the Kasi Food Hub) surrounding your given address.</w:t>
      </w:r>
    </w:p>
    <w:p w14:paraId="6AF12B46" w14:textId="77777777" w:rsidR="009F50D6" w:rsidRPr="00F60640" w:rsidRDefault="009F50D6">
      <w:pPr>
        <w:rPr>
          <w:rFonts w:cstheme="minorHAnsi"/>
        </w:rPr>
      </w:pPr>
    </w:p>
    <w:p w14:paraId="411601E2" w14:textId="77777777" w:rsidR="0044551A" w:rsidRPr="00B23AFE" w:rsidRDefault="00E40B28">
      <w:pPr>
        <w:rPr>
          <w:rFonts w:cstheme="minorHAnsi"/>
          <w:b/>
          <w:bCs/>
          <w:sz w:val="28"/>
          <w:szCs w:val="28"/>
          <w:u w:val="single"/>
        </w:rPr>
      </w:pPr>
      <w:r w:rsidRPr="00B23AFE">
        <w:rPr>
          <w:rFonts w:cstheme="minorHAnsi"/>
          <w:b/>
          <w:bCs/>
          <w:sz w:val="28"/>
          <w:szCs w:val="28"/>
          <w:u w:val="single"/>
        </w:rPr>
        <w:t>Objectives</w:t>
      </w:r>
    </w:p>
    <w:p w14:paraId="045312D9" w14:textId="77777777" w:rsidR="007200B7" w:rsidRPr="00F60640" w:rsidRDefault="005272A9">
      <w:pPr>
        <w:rPr>
          <w:rFonts w:cstheme="minorHAnsi"/>
        </w:rPr>
      </w:pPr>
      <w:r w:rsidRPr="00F60640">
        <w:rPr>
          <w:rFonts w:cstheme="minorHAnsi"/>
        </w:rPr>
        <w:t>The</w:t>
      </w:r>
      <w:r w:rsidR="00A60F49" w:rsidRPr="00F60640">
        <w:rPr>
          <w:rFonts w:cstheme="minorHAnsi"/>
        </w:rPr>
        <w:t xml:space="preserve"> main objective behind</w:t>
      </w:r>
      <w:r w:rsidR="000B21D5" w:rsidRPr="00F60640">
        <w:rPr>
          <w:rFonts w:cstheme="minorHAnsi"/>
        </w:rPr>
        <w:t xml:space="preserve"> the development of this system is:</w:t>
      </w:r>
    </w:p>
    <w:p w14:paraId="0206B6D9" w14:textId="77777777" w:rsidR="000B21D5" w:rsidRPr="00F60640" w:rsidRDefault="00AB71EC" w:rsidP="000B21D5">
      <w:pPr>
        <w:pStyle w:val="ListParagraph"/>
        <w:numPr>
          <w:ilvl w:val="0"/>
          <w:numId w:val="1"/>
        </w:numPr>
        <w:rPr>
          <w:rFonts w:cstheme="minorHAnsi"/>
        </w:rPr>
      </w:pPr>
      <w:r w:rsidRPr="00F60640">
        <w:rPr>
          <w:rFonts w:cstheme="minorHAnsi"/>
        </w:rPr>
        <w:t>To help the restaurant to do all functionalities more accurately and faster way</w:t>
      </w:r>
    </w:p>
    <w:p w14:paraId="56A15628" w14:textId="77777777" w:rsidR="00AB71EC" w:rsidRPr="00F60640" w:rsidRDefault="00B94276" w:rsidP="000B21D5">
      <w:pPr>
        <w:pStyle w:val="ListParagraph"/>
        <w:numPr>
          <w:ilvl w:val="0"/>
          <w:numId w:val="1"/>
        </w:numPr>
        <w:rPr>
          <w:rFonts w:cstheme="minorHAnsi"/>
        </w:rPr>
      </w:pPr>
      <w:r w:rsidRPr="00F60640">
        <w:rPr>
          <w:rFonts w:cstheme="minorHAnsi"/>
        </w:rPr>
        <w:t>To reduce manual works and improve efficiently</w:t>
      </w:r>
      <w:r w:rsidR="00947C6B" w:rsidRPr="00F60640">
        <w:rPr>
          <w:rFonts w:cstheme="minorHAnsi"/>
        </w:rPr>
        <w:t xml:space="preserve"> of restaurant.</w:t>
      </w:r>
    </w:p>
    <w:p w14:paraId="067326A3" w14:textId="77777777" w:rsidR="00947C6B" w:rsidRPr="00F60640" w:rsidRDefault="00947C6B" w:rsidP="000B21D5">
      <w:pPr>
        <w:pStyle w:val="ListParagraph"/>
        <w:numPr>
          <w:ilvl w:val="0"/>
          <w:numId w:val="1"/>
        </w:numPr>
        <w:rPr>
          <w:rFonts w:cstheme="minorHAnsi"/>
        </w:rPr>
      </w:pPr>
      <w:r w:rsidRPr="00F60640">
        <w:rPr>
          <w:rFonts w:cstheme="minorHAnsi"/>
        </w:rPr>
        <w:t>To control orders and services.</w:t>
      </w:r>
    </w:p>
    <w:p w14:paraId="0A9DE720" w14:textId="77777777" w:rsidR="00372FCA" w:rsidRPr="00F60640" w:rsidRDefault="00372FCA" w:rsidP="000B21D5">
      <w:pPr>
        <w:pStyle w:val="ListParagraph"/>
        <w:numPr>
          <w:ilvl w:val="0"/>
          <w:numId w:val="1"/>
        </w:numPr>
        <w:rPr>
          <w:rFonts w:cstheme="minorHAnsi"/>
        </w:rPr>
      </w:pPr>
      <w:r w:rsidRPr="00F60640">
        <w:rPr>
          <w:rFonts w:cstheme="minorHAnsi"/>
        </w:rPr>
        <w:t>To improve the food ordering and bill submission</w:t>
      </w:r>
    </w:p>
    <w:p w14:paraId="66B87B08" w14:textId="77777777" w:rsidR="00947C6B" w:rsidRPr="00F60640" w:rsidRDefault="008B6CA2" w:rsidP="000B21D5">
      <w:pPr>
        <w:pStyle w:val="ListParagraph"/>
        <w:numPr>
          <w:ilvl w:val="0"/>
          <w:numId w:val="1"/>
        </w:numPr>
        <w:rPr>
          <w:rFonts w:cstheme="minorHAnsi"/>
        </w:rPr>
      </w:pPr>
      <w:r w:rsidRPr="00F60640">
        <w:rPr>
          <w:rFonts w:cstheme="minorHAnsi"/>
        </w:rPr>
        <w:t>To store records.</w:t>
      </w:r>
    </w:p>
    <w:p w14:paraId="4E54DBE4" w14:textId="77777777" w:rsidR="008B6CA2" w:rsidRPr="00F60640" w:rsidRDefault="008B6CA2" w:rsidP="000B21D5">
      <w:pPr>
        <w:pStyle w:val="ListParagraph"/>
        <w:numPr>
          <w:ilvl w:val="0"/>
          <w:numId w:val="1"/>
        </w:numPr>
        <w:rPr>
          <w:rFonts w:cstheme="minorHAnsi"/>
        </w:rPr>
      </w:pPr>
      <w:r w:rsidRPr="00F60640">
        <w:rPr>
          <w:rFonts w:cstheme="minorHAnsi"/>
        </w:rPr>
        <w:t xml:space="preserve">To ensure </w:t>
      </w:r>
      <w:r w:rsidR="00AA0DD9" w:rsidRPr="00F60640">
        <w:rPr>
          <w:rFonts w:cstheme="minorHAnsi"/>
        </w:rPr>
        <w:t>customer satisfaction and build a repeat - customer base.</w:t>
      </w:r>
    </w:p>
    <w:p w14:paraId="28848894" w14:textId="77777777" w:rsidR="00177D4F" w:rsidRPr="00F60640" w:rsidRDefault="00177D4F">
      <w:pPr>
        <w:rPr>
          <w:rFonts w:cstheme="minorHAnsi"/>
          <w:b/>
          <w:bCs/>
          <w:u w:val="single"/>
        </w:rPr>
      </w:pPr>
    </w:p>
    <w:p w14:paraId="7F786BEE" w14:textId="77777777" w:rsidR="00F60640" w:rsidRPr="00B23AFE" w:rsidRDefault="00F60640" w:rsidP="00F60640">
      <w:pPr>
        <w:rPr>
          <w:rFonts w:cstheme="minorHAnsi"/>
          <w:b/>
          <w:sz w:val="28"/>
          <w:szCs w:val="28"/>
          <w:u w:val="single"/>
        </w:rPr>
      </w:pPr>
      <w:r w:rsidRPr="00B23AFE">
        <w:rPr>
          <w:rFonts w:cstheme="minorHAnsi"/>
          <w:b/>
          <w:sz w:val="28"/>
          <w:szCs w:val="28"/>
          <w:u w:val="single"/>
        </w:rPr>
        <w:t>Problem Statement</w:t>
      </w:r>
    </w:p>
    <w:p w14:paraId="49D18551" w14:textId="77777777" w:rsidR="00F60640" w:rsidRDefault="00F60640" w:rsidP="00F60640">
      <w:pPr>
        <w:rPr>
          <w:rFonts w:cstheme="minorHAnsi"/>
        </w:rPr>
      </w:pPr>
      <w:r w:rsidRPr="00F60640">
        <w:rPr>
          <w:rFonts w:cstheme="minorHAnsi"/>
        </w:rPr>
        <w:t>Community members in townships suffer when it comes to fast food online services. There are limited number of platforms that enable small township businesses to bring their services to the community. When community members want food they always have to go to the vendor to order it, there is no platform that enables them to order online and place the order when it comes to our small business vendors in the township, and this causes a lot of chaos in the restaurants and that consumes a lot of time.</w:t>
      </w:r>
    </w:p>
    <w:p w14:paraId="05F45802" w14:textId="77777777" w:rsidR="00F60640" w:rsidRDefault="00F60640" w:rsidP="00F60640">
      <w:pPr>
        <w:rPr>
          <w:rFonts w:cstheme="minorHAnsi"/>
        </w:rPr>
      </w:pPr>
    </w:p>
    <w:p w14:paraId="09E10791" w14:textId="77777777" w:rsidR="00F60640" w:rsidRDefault="00F60640">
      <w:pPr>
        <w:rPr>
          <w:rFonts w:cstheme="minorHAnsi"/>
        </w:rPr>
      </w:pPr>
      <w:r>
        <w:rPr>
          <w:rFonts w:cstheme="minorHAnsi"/>
        </w:rPr>
        <w:br w:type="page"/>
      </w:r>
    </w:p>
    <w:p w14:paraId="18EBFA0E" w14:textId="77777777" w:rsidR="00F60640" w:rsidRPr="00B23AFE" w:rsidRDefault="00F60640" w:rsidP="00F60640">
      <w:pPr>
        <w:rPr>
          <w:b/>
          <w:sz w:val="28"/>
          <w:szCs w:val="28"/>
          <w:u w:val="single"/>
        </w:rPr>
      </w:pPr>
      <w:r w:rsidRPr="00B23AFE">
        <w:rPr>
          <w:b/>
          <w:sz w:val="28"/>
          <w:szCs w:val="28"/>
          <w:u w:val="single"/>
        </w:rPr>
        <w:lastRenderedPageBreak/>
        <w:t xml:space="preserve">REQUIREMENTS DEFINITION </w:t>
      </w:r>
    </w:p>
    <w:p w14:paraId="2FE49D4A" w14:textId="77777777" w:rsidR="00F60640" w:rsidRDefault="00F60640" w:rsidP="00F60640">
      <w:r>
        <w:t xml:space="preserve">FUNCTIONAL REQUIRENETS </w:t>
      </w:r>
    </w:p>
    <w:tbl>
      <w:tblPr>
        <w:tblStyle w:val="TableGrid"/>
        <w:tblW w:w="0" w:type="auto"/>
        <w:tblLook w:val="04A0" w:firstRow="1" w:lastRow="0" w:firstColumn="1" w:lastColumn="0" w:noHBand="0" w:noVBand="1"/>
      </w:tblPr>
      <w:tblGrid>
        <w:gridCol w:w="4508"/>
        <w:gridCol w:w="4508"/>
      </w:tblGrid>
      <w:tr w:rsidR="00F60640" w14:paraId="0E6AC1B0" w14:textId="77777777" w:rsidTr="00027467">
        <w:tc>
          <w:tcPr>
            <w:tcW w:w="4508" w:type="dxa"/>
          </w:tcPr>
          <w:p w14:paraId="7072EE2E" w14:textId="77777777" w:rsidR="00F60640" w:rsidRDefault="00F60640" w:rsidP="00027467">
            <w:r>
              <w:t>Functional</w:t>
            </w:r>
          </w:p>
          <w:p w14:paraId="042853CD" w14:textId="77777777" w:rsidR="00F60640" w:rsidRDefault="00F60640" w:rsidP="00027467">
            <w:r>
              <w:t xml:space="preserve"> Requirements</w:t>
            </w:r>
          </w:p>
          <w:p w14:paraId="1A2380F8" w14:textId="77777777" w:rsidR="00F60640" w:rsidRDefault="00F60640" w:rsidP="00027467">
            <w:r>
              <w:t xml:space="preserve"> Number.</w:t>
            </w:r>
          </w:p>
        </w:tc>
        <w:tc>
          <w:tcPr>
            <w:tcW w:w="4508" w:type="dxa"/>
          </w:tcPr>
          <w:p w14:paraId="5F1764FC" w14:textId="77777777" w:rsidR="00F60640" w:rsidRDefault="00F60640" w:rsidP="00027467">
            <w:proofErr w:type="gramStart"/>
            <w:r>
              <w:t>Functional  Requirements</w:t>
            </w:r>
            <w:proofErr w:type="gramEnd"/>
          </w:p>
          <w:p w14:paraId="1F8A0EE9" w14:textId="77777777" w:rsidR="00F60640" w:rsidRDefault="00F60640" w:rsidP="00027467">
            <w:r>
              <w:t>Description.</w:t>
            </w:r>
          </w:p>
        </w:tc>
      </w:tr>
      <w:tr w:rsidR="00F60640" w14:paraId="7F021ACB" w14:textId="77777777" w:rsidTr="00027467">
        <w:tc>
          <w:tcPr>
            <w:tcW w:w="4508" w:type="dxa"/>
          </w:tcPr>
          <w:p w14:paraId="30952387" w14:textId="77777777" w:rsidR="00F60640" w:rsidRDefault="00F60640" w:rsidP="00027467">
            <w:r>
              <w:t>FR-1</w:t>
            </w:r>
          </w:p>
          <w:p w14:paraId="6480BA6C" w14:textId="77777777" w:rsidR="00F60640" w:rsidRDefault="00F60640" w:rsidP="00027467"/>
        </w:tc>
        <w:tc>
          <w:tcPr>
            <w:tcW w:w="4508" w:type="dxa"/>
          </w:tcPr>
          <w:p w14:paraId="397CACE8" w14:textId="77777777" w:rsidR="00F60640" w:rsidRDefault="00F60640" w:rsidP="00027467">
            <w:r>
              <w:t>The system should enable both vendor and customer to enter and save sign-up data.</w:t>
            </w:r>
          </w:p>
        </w:tc>
      </w:tr>
      <w:tr w:rsidR="00F60640" w14:paraId="0EDC1739" w14:textId="77777777" w:rsidTr="00027467">
        <w:tc>
          <w:tcPr>
            <w:tcW w:w="4508" w:type="dxa"/>
          </w:tcPr>
          <w:p w14:paraId="0ECAC7C6" w14:textId="77777777" w:rsidR="00F60640" w:rsidRDefault="00F60640" w:rsidP="00027467">
            <w:r>
              <w:t>FR-2</w:t>
            </w:r>
          </w:p>
          <w:p w14:paraId="145EAB4F" w14:textId="77777777" w:rsidR="00F60640" w:rsidRDefault="00F60640" w:rsidP="00027467"/>
        </w:tc>
        <w:tc>
          <w:tcPr>
            <w:tcW w:w="4508" w:type="dxa"/>
          </w:tcPr>
          <w:p w14:paraId="0EDEA7E8" w14:textId="77777777" w:rsidR="00F60640" w:rsidRDefault="00F60640" w:rsidP="00027467">
            <w:r>
              <w:t xml:space="preserve">The system should enable both vendor and </w:t>
            </w:r>
            <w:proofErr w:type="gramStart"/>
            <w:r>
              <w:t>customer  to</w:t>
            </w:r>
            <w:proofErr w:type="gramEnd"/>
            <w:r>
              <w:t xml:space="preserve"> enter sign-in data and sign-in.</w:t>
            </w:r>
          </w:p>
        </w:tc>
      </w:tr>
      <w:tr w:rsidR="00F60640" w14:paraId="40872E41" w14:textId="77777777" w:rsidTr="00027467">
        <w:tc>
          <w:tcPr>
            <w:tcW w:w="4508" w:type="dxa"/>
          </w:tcPr>
          <w:p w14:paraId="2C739211" w14:textId="77777777" w:rsidR="00F60640" w:rsidRDefault="00F60640" w:rsidP="00027467">
            <w:r>
              <w:t>FR-3</w:t>
            </w:r>
          </w:p>
          <w:p w14:paraId="68B75E08" w14:textId="77777777" w:rsidR="00F60640" w:rsidRDefault="00F60640" w:rsidP="00027467"/>
        </w:tc>
        <w:tc>
          <w:tcPr>
            <w:tcW w:w="4508" w:type="dxa"/>
          </w:tcPr>
          <w:p w14:paraId="5D9F3A29" w14:textId="77777777" w:rsidR="00F60640" w:rsidRDefault="00F60640" w:rsidP="00027467">
            <w:r>
              <w:t>The system should allow the vendor to update profile.</w:t>
            </w:r>
          </w:p>
        </w:tc>
      </w:tr>
      <w:tr w:rsidR="00F60640" w14:paraId="6F601390" w14:textId="77777777" w:rsidTr="00027467">
        <w:tc>
          <w:tcPr>
            <w:tcW w:w="4508" w:type="dxa"/>
          </w:tcPr>
          <w:p w14:paraId="1D065B04" w14:textId="77777777" w:rsidR="00F60640" w:rsidRDefault="00F60640" w:rsidP="00027467">
            <w:r>
              <w:t>FR-4</w:t>
            </w:r>
          </w:p>
          <w:p w14:paraId="17DE7568" w14:textId="77777777" w:rsidR="00F60640" w:rsidRDefault="00F60640" w:rsidP="00027467"/>
        </w:tc>
        <w:tc>
          <w:tcPr>
            <w:tcW w:w="4508" w:type="dxa"/>
          </w:tcPr>
          <w:p w14:paraId="4C4ADF29" w14:textId="77777777" w:rsidR="00F60640" w:rsidRDefault="00F60640" w:rsidP="00027467">
            <w:r>
              <w:t>The system should allow the vendor to manage their menu.</w:t>
            </w:r>
          </w:p>
        </w:tc>
      </w:tr>
      <w:tr w:rsidR="00F60640" w14:paraId="0D709702" w14:textId="77777777" w:rsidTr="00027467">
        <w:tc>
          <w:tcPr>
            <w:tcW w:w="4508" w:type="dxa"/>
          </w:tcPr>
          <w:p w14:paraId="53DB7C30" w14:textId="77777777" w:rsidR="00F60640" w:rsidRDefault="00F60640" w:rsidP="00027467">
            <w:r>
              <w:t>FR-5</w:t>
            </w:r>
          </w:p>
          <w:p w14:paraId="26382777" w14:textId="77777777" w:rsidR="00F60640" w:rsidRDefault="00F60640" w:rsidP="00027467"/>
        </w:tc>
        <w:tc>
          <w:tcPr>
            <w:tcW w:w="4508" w:type="dxa"/>
          </w:tcPr>
          <w:p w14:paraId="534EB488" w14:textId="77777777" w:rsidR="00F60640" w:rsidRDefault="00F60640" w:rsidP="00027467">
            <w:r>
              <w:t>The system should allow the customer to view the restaurants.</w:t>
            </w:r>
          </w:p>
        </w:tc>
      </w:tr>
      <w:tr w:rsidR="00F60640" w14:paraId="7F9C1F8A" w14:textId="77777777" w:rsidTr="00027467">
        <w:tc>
          <w:tcPr>
            <w:tcW w:w="4508" w:type="dxa"/>
          </w:tcPr>
          <w:p w14:paraId="335DD3C9" w14:textId="77777777" w:rsidR="00F60640" w:rsidRDefault="00F60640" w:rsidP="00027467">
            <w:r>
              <w:t>FR-6</w:t>
            </w:r>
          </w:p>
          <w:p w14:paraId="3192985E" w14:textId="77777777" w:rsidR="00F60640" w:rsidRDefault="00F60640" w:rsidP="00027467"/>
        </w:tc>
        <w:tc>
          <w:tcPr>
            <w:tcW w:w="4508" w:type="dxa"/>
          </w:tcPr>
          <w:p w14:paraId="5FEC1986" w14:textId="77777777" w:rsidR="00F60640" w:rsidRDefault="00F60640" w:rsidP="00027467">
            <w:r>
              <w:t>The system should enable the customer to search for a restaurant/item.</w:t>
            </w:r>
          </w:p>
        </w:tc>
      </w:tr>
      <w:tr w:rsidR="00F60640" w14:paraId="6E385548" w14:textId="77777777" w:rsidTr="00027467">
        <w:tc>
          <w:tcPr>
            <w:tcW w:w="4508" w:type="dxa"/>
          </w:tcPr>
          <w:p w14:paraId="2372E69F" w14:textId="77777777" w:rsidR="00F60640" w:rsidRDefault="00F60640" w:rsidP="00027467">
            <w:r>
              <w:t>FR-7</w:t>
            </w:r>
          </w:p>
          <w:p w14:paraId="0A063469" w14:textId="77777777" w:rsidR="00F60640" w:rsidRDefault="00F60640" w:rsidP="00027467"/>
        </w:tc>
        <w:tc>
          <w:tcPr>
            <w:tcW w:w="4508" w:type="dxa"/>
          </w:tcPr>
          <w:p w14:paraId="2B156109" w14:textId="77777777" w:rsidR="00F60640" w:rsidRDefault="00F60640" w:rsidP="00027467">
            <w:r>
              <w:t>The system should allow the customer to place an order.</w:t>
            </w:r>
          </w:p>
        </w:tc>
      </w:tr>
      <w:tr w:rsidR="00F60640" w14:paraId="3E160273" w14:textId="77777777" w:rsidTr="00027467">
        <w:tc>
          <w:tcPr>
            <w:tcW w:w="4508" w:type="dxa"/>
          </w:tcPr>
          <w:p w14:paraId="022CA225" w14:textId="77777777" w:rsidR="00F60640" w:rsidRDefault="00F60640" w:rsidP="00027467">
            <w:r>
              <w:t>FR-8</w:t>
            </w:r>
          </w:p>
          <w:p w14:paraId="05552A01" w14:textId="77777777" w:rsidR="00F60640" w:rsidRDefault="00F60640" w:rsidP="00027467"/>
        </w:tc>
        <w:tc>
          <w:tcPr>
            <w:tcW w:w="4508" w:type="dxa"/>
          </w:tcPr>
          <w:p w14:paraId="2F39238F" w14:textId="77777777" w:rsidR="00F60640" w:rsidRDefault="00F60640" w:rsidP="00027467">
            <w:r>
              <w:t xml:space="preserve">The system should enable the Admin to verify the vendor and customers </w:t>
            </w:r>
            <w:r w:rsidR="00B23AFE">
              <w:t>details.</w:t>
            </w:r>
          </w:p>
        </w:tc>
      </w:tr>
      <w:tr w:rsidR="00F60640" w14:paraId="55480ADA" w14:textId="77777777" w:rsidTr="00027467">
        <w:tc>
          <w:tcPr>
            <w:tcW w:w="4508" w:type="dxa"/>
          </w:tcPr>
          <w:p w14:paraId="6D68DABE" w14:textId="77777777" w:rsidR="00F60640" w:rsidRDefault="00F60640" w:rsidP="00027467">
            <w:r>
              <w:t>FR-9</w:t>
            </w:r>
          </w:p>
          <w:p w14:paraId="6A9C8ED3" w14:textId="77777777" w:rsidR="00F60640" w:rsidRDefault="00F60640" w:rsidP="00027467"/>
        </w:tc>
        <w:tc>
          <w:tcPr>
            <w:tcW w:w="4508" w:type="dxa"/>
          </w:tcPr>
          <w:p w14:paraId="132032C2" w14:textId="77777777" w:rsidR="00F60640" w:rsidRDefault="00F60640" w:rsidP="00027467">
            <w:r>
              <w:t xml:space="preserve">The system should enable the Admin to </w:t>
            </w:r>
            <w:r w:rsidR="00406E82">
              <w:t>CRUD the menu</w:t>
            </w:r>
          </w:p>
        </w:tc>
      </w:tr>
      <w:tr w:rsidR="00F60640" w14:paraId="55A8665F" w14:textId="77777777" w:rsidTr="00027467">
        <w:tc>
          <w:tcPr>
            <w:tcW w:w="4508" w:type="dxa"/>
          </w:tcPr>
          <w:p w14:paraId="47D526E2" w14:textId="77777777" w:rsidR="00F60640" w:rsidRDefault="00F60640" w:rsidP="00027467">
            <w:r>
              <w:t>FR-10</w:t>
            </w:r>
          </w:p>
          <w:p w14:paraId="57419633" w14:textId="77777777" w:rsidR="00F60640" w:rsidRDefault="00F60640" w:rsidP="00027467"/>
        </w:tc>
        <w:tc>
          <w:tcPr>
            <w:tcW w:w="4508" w:type="dxa"/>
          </w:tcPr>
          <w:p w14:paraId="0A2C042A" w14:textId="77777777" w:rsidR="00F60640" w:rsidRDefault="00F60640" w:rsidP="00027467">
            <w:r>
              <w:t xml:space="preserve">The system should record location of a restaurant and also of a customer in terms of order delivery </w:t>
            </w:r>
          </w:p>
        </w:tc>
      </w:tr>
      <w:tr w:rsidR="00F60640" w14:paraId="6C6F1D7D" w14:textId="77777777" w:rsidTr="00027467">
        <w:tc>
          <w:tcPr>
            <w:tcW w:w="4508" w:type="dxa"/>
          </w:tcPr>
          <w:p w14:paraId="386C1D4F" w14:textId="77777777" w:rsidR="00F60640" w:rsidRDefault="00F60640" w:rsidP="00027467">
            <w:r>
              <w:t>FR-11</w:t>
            </w:r>
          </w:p>
          <w:p w14:paraId="26AD2E87" w14:textId="77777777" w:rsidR="00F60640" w:rsidRDefault="00F60640" w:rsidP="00027467"/>
        </w:tc>
        <w:tc>
          <w:tcPr>
            <w:tcW w:w="4508" w:type="dxa"/>
          </w:tcPr>
          <w:p w14:paraId="5CDEA7D0" w14:textId="77777777" w:rsidR="00F60640" w:rsidRDefault="00F60640" w:rsidP="00027467">
            <w:r>
              <w:t>The system should allow the vendor to upload a company registration details (PDF).</w:t>
            </w:r>
          </w:p>
          <w:p w14:paraId="64D8CE4C" w14:textId="77777777" w:rsidR="00F60640" w:rsidRDefault="00F60640" w:rsidP="00027467"/>
        </w:tc>
      </w:tr>
      <w:tr w:rsidR="00F60640" w14:paraId="3FEA0FFA" w14:textId="77777777" w:rsidTr="00027467">
        <w:tc>
          <w:tcPr>
            <w:tcW w:w="4508" w:type="dxa"/>
          </w:tcPr>
          <w:p w14:paraId="7DCB231E" w14:textId="77777777" w:rsidR="00F60640" w:rsidRDefault="00F60640" w:rsidP="00027467">
            <w:r>
              <w:t>FR-12</w:t>
            </w:r>
          </w:p>
          <w:p w14:paraId="750F2683" w14:textId="77777777" w:rsidR="00F60640" w:rsidRDefault="00F60640" w:rsidP="00027467"/>
        </w:tc>
        <w:tc>
          <w:tcPr>
            <w:tcW w:w="4508" w:type="dxa"/>
          </w:tcPr>
          <w:p w14:paraId="61457017" w14:textId="77777777" w:rsidR="00F60640" w:rsidRDefault="00F60640" w:rsidP="00027467">
            <w:r>
              <w:t>It should increment number of orders each number an order is made.</w:t>
            </w:r>
          </w:p>
        </w:tc>
      </w:tr>
      <w:tr w:rsidR="00F60640" w14:paraId="17F16AF0" w14:textId="77777777" w:rsidTr="00027467">
        <w:tc>
          <w:tcPr>
            <w:tcW w:w="4508" w:type="dxa"/>
          </w:tcPr>
          <w:p w14:paraId="1173B9B2" w14:textId="77777777" w:rsidR="00F60640" w:rsidRDefault="00F60640" w:rsidP="00027467">
            <w:r>
              <w:t>FR-13</w:t>
            </w:r>
          </w:p>
          <w:p w14:paraId="1FA7AD45" w14:textId="77777777" w:rsidR="00F60640" w:rsidRDefault="00F60640" w:rsidP="00027467"/>
        </w:tc>
        <w:tc>
          <w:tcPr>
            <w:tcW w:w="4508" w:type="dxa"/>
          </w:tcPr>
          <w:p w14:paraId="7EAEEE1B" w14:textId="77777777" w:rsidR="00F60640" w:rsidRDefault="00F60640" w:rsidP="00027467">
            <w:r>
              <w:t>It should allow the customer to trace the order.</w:t>
            </w:r>
          </w:p>
        </w:tc>
      </w:tr>
      <w:tr w:rsidR="00F60640" w14:paraId="6B77DAB2" w14:textId="77777777" w:rsidTr="00027467">
        <w:tc>
          <w:tcPr>
            <w:tcW w:w="4508" w:type="dxa"/>
          </w:tcPr>
          <w:p w14:paraId="23A026AC" w14:textId="77777777" w:rsidR="00F60640" w:rsidRDefault="00F60640" w:rsidP="00027467">
            <w:r>
              <w:t>FR-14</w:t>
            </w:r>
          </w:p>
          <w:p w14:paraId="51F851C6" w14:textId="77777777" w:rsidR="00F60640" w:rsidRDefault="00F60640" w:rsidP="00027467"/>
        </w:tc>
        <w:tc>
          <w:tcPr>
            <w:tcW w:w="4508" w:type="dxa"/>
          </w:tcPr>
          <w:p w14:paraId="3E660919" w14:textId="77777777" w:rsidR="00F60640" w:rsidRDefault="00F60640" w:rsidP="00027467">
            <w:r>
              <w:t>It should generate order number.</w:t>
            </w:r>
          </w:p>
        </w:tc>
      </w:tr>
      <w:tr w:rsidR="00F60640" w14:paraId="3C3F8D44" w14:textId="77777777" w:rsidTr="00027467">
        <w:tc>
          <w:tcPr>
            <w:tcW w:w="4508" w:type="dxa"/>
          </w:tcPr>
          <w:p w14:paraId="700DDDF7" w14:textId="77777777" w:rsidR="00F60640" w:rsidRDefault="00F60640" w:rsidP="00027467">
            <w:r>
              <w:t>FR-15</w:t>
            </w:r>
          </w:p>
          <w:p w14:paraId="5F093DF2" w14:textId="77777777" w:rsidR="00F60640" w:rsidRDefault="00F60640" w:rsidP="00027467"/>
        </w:tc>
        <w:tc>
          <w:tcPr>
            <w:tcW w:w="4508" w:type="dxa"/>
          </w:tcPr>
          <w:p w14:paraId="009A5871" w14:textId="77777777" w:rsidR="00F60640" w:rsidRDefault="00F60640" w:rsidP="00027467">
            <w:r>
              <w:t>It should Automatically delete the customer after a period of three months.</w:t>
            </w:r>
          </w:p>
        </w:tc>
      </w:tr>
    </w:tbl>
    <w:p w14:paraId="6D1B359B" w14:textId="77777777" w:rsidR="00F60640" w:rsidRDefault="00F60640" w:rsidP="00F60640"/>
    <w:p w14:paraId="47E460B0" w14:textId="77777777" w:rsidR="00F60640" w:rsidRDefault="00F60640" w:rsidP="00F60640"/>
    <w:p w14:paraId="1F5E10A3" w14:textId="77777777" w:rsidR="00F60640" w:rsidRPr="00B23AFE" w:rsidRDefault="00F60640" w:rsidP="00F60640">
      <w:pPr>
        <w:rPr>
          <w:b/>
          <w:sz w:val="28"/>
          <w:szCs w:val="28"/>
          <w:u w:val="single"/>
        </w:rPr>
      </w:pPr>
      <w:r w:rsidRPr="00B23AFE">
        <w:rPr>
          <w:b/>
          <w:sz w:val="28"/>
          <w:szCs w:val="28"/>
          <w:u w:val="single"/>
        </w:rPr>
        <w:t xml:space="preserve">NON-FUNCTIONAL REQUIREMENTS </w:t>
      </w:r>
    </w:p>
    <w:p w14:paraId="76B108BD" w14:textId="77777777" w:rsidR="00F60640" w:rsidRDefault="00F60640" w:rsidP="00F60640"/>
    <w:p w14:paraId="00A93E77" w14:textId="77777777" w:rsidR="00F60640" w:rsidRDefault="00F60640" w:rsidP="00F60640">
      <w:r>
        <w:t xml:space="preserve">    1. AVAILABILITY</w:t>
      </w:r>
    </w:p>
    <w:p w14:paraId="77CDFBD2" w14:textId="77777777" w:rsidR="00F60640" w:rsidRDefault="00F60640" w:rsidP="00F60640">
      <w:pPr>
        <w:pStyle w:val="ListParagraph"/>
        <w:numPr>
          <w:ilvl w:val="0"/>
          <w:numId w:val="2"/>
        </w:numPr>
      </w:pPr>
      <w:r>
        <w:lastRenderedPageBreak/>
        <w:t xml:space="preserve">The mobile application must be available during normal working </w:t>
      </w:r>
      <w:proofErr w:type="gramStart"/>
      <w:r>
        <w:t>hours( 9</w:t>
      </w:r>
      <w:proofErr w:type="gramEnd"/>
      <w:r>
        <w:t xml:space="preserve">hrs - 23 </w:t>
      </w:r>
      <w:r w:rsidR="003E202F">
        <w:t>hrs.</w:t>
      </w:r>
      <w:r>
        <w:t xml:space="preserve"> )</w:t>
      </w:r>
    </w:p>
    <w:p w14:paraId="3442A805" w14:textId="77777777" w:rsidR="00F60640" w:rsidRDefault="00F60640" w:rsidP="00F60640">
      <w:pPr>
        <w:pStyle w:val="ListParagraph"/>
        <w:numPr>
          <w:ilvl w:val="0"/>
          <w:numId w:val="2"/>
        </w:numPr>
      </w:pPr>
      <w:r>
        <w:t>The applications should function under normal conditions.</w:t>
      </w:r>
    </w:p>
    <w:p w14:paraId="7C348913" w14:textId="77777777" w:rsidR="00F60640" w:rsidRDefault="00F60640" w:rsidP="00F60640">
      <w:pPr>
        <w:pStyle w:val="ListParagraph"/>
      </w:pPr>
    </w:p>
    <w:p w14:paraId="067BA620" w14:textId="77777777" w:rsidR="00F60640" w:rsidRDefault="00F60640" w:rsidP="00F60640">
      <w:pPr>
        <w:pStyle w:val="ListParagraph"/>
        <w:numPr>
          <w:ilvl w:val="0"/>
          <w:numId w:val="3"/>
        </w:numPr>
      </w:pPr>
      <w:r>
        <w:t xml:space="preserve">USABILITY </w:t>
      </w:r>
    </w:p>
    <w:p w14:paraId="50A0D5CB" w14:textId="77777777" w:rsidR="00F60640" w:rsidRDefault="00F60640" w:rsidP="00F60640">
      <w:pPr>
        <w:pStyle w:val="ListParagraph"/>
        <w:numPr>
          <w:ilvl w:val="0"/>
          <w:numId w:val="2"/>
        </w:numPr>
      </w:pPr>
      <w:r>
        <w:t>The app must be user friendly.</w:t>
      </w:r>
    </w:p>
    <w:p w14:paraId="4536A11E" w14:textId="77777777" w:rsidR="00F60640" w:rsidRDefault="00F60640" w:rsidP="00F60640">
      <w:pPr>
        <w:pStyle w:val="ListParagraph"/>
        <w:numPr>
          <w:ilvl w:val="0"/>
          <w:numId w:val="2"/>
        </w:numPr>
      </w:pPr>
      <w:r>
        <w:t>It should be easy for the user to navigate through the app more often.</w:t>
      </w:r>
    </w:p>
    <w:p w14:paraId="5BCFC39A" w14:textId="77777777" w:rsidR="00F60640" w:rsidRDefault="00F60640" w:rsidP="00F60640">
      <w:pPr>
        <w:pStyle w:val="ListParagraph"/>
      </w:pPr>
    </w:p>
    <w:p w14:paraId="4C8FE4A1" w14:textId="77777777" w:rsidR="00F60640" w:rsidRDefault="00F60640" w:rsidP="00F60640">
      <w:r>
        <w:t xml:space="preserve">    3.    SCALABILITY</w:t>
      </w:r>
    </w:p>
    <w:p w14:paraId="4742CDBA" w14:textId="77777777" w:rsidR="00F60640" w:rsidRDefault="00F60640" w:rsidP="00F60640">
      <w:pPr>
        <w:pStyle w:val="ListParagraph"/>
        <w:numPr>
          <w:ilvl w:val="0"/>
          <w:numId w:val="2"/>
        </w:numPr>
      </w:pPr>
      <w:r>
        <w:t>The app must support the increasing number of users.</w:t>
      </w:r>
    </w:p>
    <w:p w14:paraId="68DB3F38" w14:textId="77777777" w:rsidR="00F60640" w:rsidRDefault="00F60640" w:rsidP="00F60640">
      <w:pPr>
        <w:pStyle w:val="ListParagraph"/>
      </w:pPr>
    </w:p>
    <w:p w14:paraId="3E1541B4" w14:textId="77777777" w:rsidR="00F60640" w:rsidRDefault="00F60640" w:rsidP="00F60640">
      <w:r>
        <w:t xml:space="preserve">    4. CAPACITY </w:t>
      </w:r>
    </w:p>
    <w:p w14:paraId="5086619E" w14:textId="77777777" w:rsidR="00F60640" w:rsidRDefault="00F60640" w:rsidP="00F60640">
      <w:pPr>
        <w:pStyle w:val="ListParagraph"/>
        <w:numPr>
          <w:ilvl w:val="0"/>
          <w:numId w:val="2"/>
        </w:numPr>
      </w:pPr>
      <w:r>
        <w:t>The application should be able to store data of 300 users.</w:t>
      </w:r>
    </w:p>
    <w:p w14:paraId="4E5BD253" w14:textId="77777777" w:rsidR="00F60640" w:rsidRDefault="00F60640" w:rsidP="00F60640">
      <w:pPr>
        <w:pStyle w:val="ListParagraph"/>
        <w:numPr>
          <w:ilvl w:val="0"/>
          <w:numId w:val="2"/>
        </w:numPr>
      </w:pPr>
      <w:r>
        <w:t>The application should be able to handle more than 100 users at a time accessing data.</w:t>
      </w:r>
    </w:p>
    <w:p w14:paraId="33A09185" w14:textId="77777777" w:rsidR="00F60640" w:rsidRDefault="00F60640" w:rsidP="00F60640">
      <w:r>
        <w:t xml:space="preserve">     5. SECURITY </w:t>
      </w:r>
    </w:p>
    <w:p w14:paraId="31FB6D37" w14:textId="77777777" w:rsidR="00F60640" w:rsidRDefault="00F60640" w:rsidP="00F60640">
      <w:pPr>
        <w:pStyle w:val="ListParagraph"/>
        <w:numPr>
          <w:ilvl w:val="0"/>
          <w:numId w:val="4"/>
        </w:numPr>
      </w:pPr>
      <w:r>
        <w:t>The application should be able to protect information that is provided / processed.</w:t>
      </w:r>
    </w:p>
    <w:p w14:paraId="15999EEA" w14:textId="77777777" w:rsidR="00F60640" w:rsidRDefault="00F60640" w:rsidP="00F60640">
      <w:r>
        <w:t xml:space="preserve">      6. CONTROL</w:t>
      </w:r>
    </w:p>
    <w:p w14:paraId="417238DF" w14:textId="77777777" w:rsidR="00F60640" w:rsidRDefault="00F60640" w:rsidP="00F60640">
      <w:pPr>
        <w:pStyle w:val="ListParagraph"/>
        <w:numPr>
          <w:ilvl w:val="0"/>
          <w:numId w:val="4"/>
        </w:numPr>
      </w:pPr>
      <w:r>
        <w:t>The application can be updated as needed.</w:t>
      </w:r>
    </w:p>
    <w:p w14:paraId="55FC8FE3" w14:textId="77777777" w:rsidR="00F60640" w:rsidRDefault="00F60640" w:rsidP="00F60640">
      <w:pPr>
        <w:pStyle w:val="ListParagraph"/>
        <w:numPr>
          <w:ilvl w:val="0"/>
          <w:numId w:val="4"/>
        </w:numPr>
      </w:pPr>
      <w:r>
        <w:t>The application can be maintained by the administrator.</w:t>
      </w:r>
    </w:p>
    <w:p w14:paraId="5528DF3D" w14:textId="77777777" w:rsidR="00F60640" w:rsidRDefault="00F60640" w:rsidP="00F60640"/>
    <w:p w14:paraId="1C0916F5" w14:textId="77777777" w:rsidR="00F60640" w:rsidRDefault="00F60640" w:rsidP="00F60640">
      <w:r>
        <w:t xml:space="preserve">       7. ACCESSIBILITY </w:t>
      </w:r>
    </w:p>
    <w:p w14:paraId="23C268C8" w14:textId="77777777" w:rsidR="00F60640" w:rsidRDefault="00F60640" w:rsidP="00F60640">
      <w:pPr>
        <w:pStyle w:val="ListParagraph"/>
        <w:numPr>
          <w:ilvl w:val="0"/>
          <w:numId w:val="5"/>
        </w:numPr>
      </w:pPr>
      <w:r>
        <w:t>The application should be simple enough that older people will be able to use it.</w:t>
      </w:r>
    </w:p>
    <w:p w14:paraId="743A87D6" w14:textId="77777777" w:rsidR="00F60640" w:rsidRDefault="00F60640" w:rsidP="00F60640"/>
    <w:p w14:paraId="047A0C04" w14:textId="77777777" w:rsidR="00F60640" w:rsidRPr="00F60640" w:rsidRDefault="00F60640" w:rsidP="00F60640">
      <w:pPr>
        <w:rPr>
          <w:rFonts w:cstheme="minorHAnsi"/>
        </w:rPr>
      </w:pPr>
    </w:p>
    <w:p w14:paraId="592B9EE3" w14:textId="77777777" w:rsidR="00F60640" w:rsidRDefault="00F60640">
      <w:pPr>
        <w:rPr>
          <w:rFonts w:ascii="Arial Black" w:hAnsi="Arial Black" w:cs="Arial"/>
          <w:b/>
          <w:bCs/>
          <w:sz w:val="28"/>
          <w:szCs w:val="28"/>
          <w:u w:val="single"/>
        </w:rPr>
      </w:pPr>
      <w:r>
        <w:rPr>
          <w:rFonts w:ascii="Arial Black" w:hAnsi="Arial Black" w:cs="Arial"/>
          <w:b/>
          <w:bCs/>
          <w:sz w:val="28"/>
          <w:szCs w:val="28"/>
          <w:u w:val="single"/>
        </w:rPr>
        <w:br w:type="page"/>
      </w:r>
    </w:p>
    <w:p w14:paraId="797B5576" w14:textId="77777777" w:rsidR="00F60640" w:rsidRPr="00B23AFE" w:rsidRDefault="00F60640" w:rsidP="00F60640">
      <w:pPr>
        <w:rPr>
          <w:rFonts w:cstheme="minorHAnsi"/>
          <w:b/>
          <w:sz w:val="28"/>
          <w:szCs w:val="28"/>
          <w:u w:val="single"/>
        </w:rPr>
      </w:pPr>
      <w:r w:rsidRPr="00B23AFE">
        <w:rPr>
          <w:rFonts w:cstheme="minorHAnsi"/>
          <w:b/>
          <w:sz w:val="28"/>
          <w:szCs w:val="28"/>
          <w:u w:val="single"/>
        </w:rPr>
        <w:lastRenderedPageBreak/>
        <w:t>SWOT/PEST ANALYSIS</w:t>
      </w:r>
    </w:p>
    <w:p w14:paraId="0B8A7865" w14:textId="77777777" w:rsidR="00F60640" w:rsidRPr="00B363C4" w:rsidRDefault="00F60640" w:rsidP="00F60640">
      <w:pPr>
        <w:rPr>
          <w:rFonts w:ascii="Times New Roman" w:hAnsi="Times New Roman" w:cs="Times New Roman"/>
          <w:b/>
          <w:sz w:val="24"/>
          <w:szCs w:val="24"/>
          <w:u w:val="single"/>
        </w:rPr>
      </w:pPr>
    </w:p>
    <w:tbl>
      <w:tblPr>
        <w:tblStyle w:val="TableGrid"/>
        <w:tblW w:w="0" w:type="auto"/>
        <w:tblLook w:val="04A0" w:firstRow="1" w:lastRow="0" w:firstColumn="1" w:lastColumn="0" w:noHBand="0" w:noVBand="1"/>
      </w:tblPr>
      <w:tblGrid>
        <w:gridCol w:w="1800"/>
        <w:gridCol w:w="2101"/>
        <w:gridCol w:w="1965"/>
        <w:gridCol w:w="1707"/>
        <w:gridCol w:w="1777"/>
      </w:tblGrid>
      <w:tr w:rsidR="00F60640" w14:paraId="3D42710D" w14:textId="77777777" w:rsidTr="00027467">
        <w:tc>
          <w:tcPr>
            <w:tcW w:w="1803" w:type="dxa"/>
          </w:tcPr>
          <w:p w14:paraId="5A397D27" w14:textId="77777777" w:rsidR="00F60640" w:rsidRDefault="00F60640" w:rsidP="00027467">
            <w:r>
              <w:rPr>
                <w:b/>
              </w:rPr>
              <w:t>SWOT/PEST</w:t>
            </w:r>
          </w:p>
        </w:tc>
        <w:tc>
          <w:tcPr>
            <w:tcW w:w="2159" w:type="dxa"/>
          </w:tcPr>
          <w:p w14:paraId="6A831F6D" w14:textId="77777777" w:rsidR="00F60640" w:rsidRDefault="00F60640" w:rsidP="00027467">
            <w:pPr>
              <w:rPr>
                <w:b/>
              </w:rPr>
            </w:pPr>
            <w:r w:rsidRPr="009B4314">
              <w:rPr>
                <w:b/>
              </w:rPr>
              <w:t>STRENGTHS</w:t>
            </w:r>
          </w:p>
          <w:p w14:paraId="435985C5" w14:textId="77777777" w:rsidR="00F60640" w:rsidRDefault="00F60640" w:rsidP="00027467">
            <w:r>
              <w:rPr>
                <w:b/>
              </w:rPr>
              <w:t xml:space="preserve">          (S)</w:t>
            </w:r>
          </w:p>
        </w:tc>
        <w:tc>
          <w:tcPr>
            <w:tcW w:w="1987" w:type="dxa"/>
          </w:tcPr>
          <w:p w14:paraId="5C6DA2FE" w14:textId="77777777" w:rsidR="00F60640" w:rsidRDefault="00F60640" w:rsidP="00027467">
            <w:pPr>
              <w:rPr>
                <w:b/>
              </w:rPr>
            </w:pPr>
            <w:r w:rsidRPr="009B4314">
              <w:rPr>
                <w:b/>
              </w:rPr>
              <w:t>WEAKNESSES</w:t>
            </w:r>
          </w:p>
          <w:p w14:paraId="7512CE99" w14:textId="77777777" w:rsidR="00F60640" w:rsidRDefault="00F60640" w:rsidP="00027467">
            <w:r>
              <w:rPr>
                <w:b/>
              </w:rPr>
              <w:t xml:space="preserve">            (W)</w:t>
            </w:r>
          </w:p>
        </w:tc>
        <w:tc>
          <w:tcPr>
            <w:tcW w:w="1264" w:type="dxa"/>
          </w:tcPr>
          <w:p w14:paraId="6D8CCC19" w14:textId="77777777" w:rsidR="00F60640" w:rsidRDefault="00F60640" w:rsidP="00027467">
            <w:pPr>
              <w:rPr>
                <w:b/>
              </w:rPr>
            </w:pPr>
            <w:r w:rsidRPr="009B4314">
              <w:rPr>
                <w:b/>
              </w:rPr>
              <w:t>OPPORTUNITIES</w:t>
            </w:r>
          </w:p>
          <w:p w14:paraId="4D7ED97C" w14:textId="77777777" w:rsidR="00F60640" w:rsidRPr="009B4314" w:rsidRDefault="00F60640" w:rsidP="00027467">
            <w:pPr>
              <w:rPr>
                <w:b/>
              </w:rPr>
            </w:pPr>
            <w:r>
              <w:rPr>
                <w:b/>
              </w:rPr>
              <w:t xml:space="preserve">              (O)</w:t>
            </w:r>
          </w:p>
        </w:tc>
        <w:tc>
          <w:tcPr>
            <w:tcW w:w="1803" w:type="dxa"/>
          </w:tcPr>
          <w:p w14:paraId="166A545F" w14:textId="77777777" w:rsidR="00F60640" w:rsidRDefault="00F60640" w:rsidP="00027467">
            <w:pPr>
              <w:rPr>
                <w:b/>
              </w:rPr>
            </w:pPr>
            <w:r w:rsidRPr="009B4314">
              <w:rPr>
                <w:b/>
              </w:rPr>
              <w:t>THREATHS</w:t>
            </w:r>
          </w:p>
          <w:p w14:paraId="083390B0" w14:textId="77777777" w:rsidR="00F60640" w:rsidRPr="009B4314" w:rsidRDefault="00F60640" w:rsidP="00027467">
            <w:pPr>
              <w:rPr>
                <w:b/>
              </w:rPr>
            </w:pPr>
            <w:r>
              <w:rPr>
                <w:b/>
              </w:rPr>
              <w:t xml:space="preserve">         (T)</w:t>
            </w:r>
          </w:p>
        </w:tc>
      </w:tr>
      <w:tr w:rsidR="00F60640" w14:paraId="6FE12DF5" w14:textId="77777777" w:rsidTr="00027467">
        <w:tc>
          <w:tcPr>
            <w:tcW w:w="1803" w:type="dxa"/>
          </w:tcPr>
          <w:p w14:paraId="38F7D3A5" w14:textId="77777777" w:rsidR="00F60640" w:rsidRPr="009B4314" w:rsidRDefault="00F60640" w:rsidP="00027467">
            <w:pPr>
              <w:rPr>
                <w:b/>
              </w:rPr>
            </w:pPr>
            <w:r w:rsidRPr="009B4314">
              <w:rPr>
                <w:b/>
              </w:rPr>
              <w:t>POLITICAL ASPECT</w:t>
            </w:r>
            <w:r>
              <w:rPr>
                <w:b/>
              </w:rPr>
              <w:t xml:space="preserve"> (P)</w:t>
            </w:r>
          </w:p>
        </w:tc>
        <w:tc>
          <w:tcPr>
            <w:tcW w:w="2159" w:type="dxa"/>
          </w:tcPr>
          <w:p w14:paraId="167F2534" w14:textId="77777777" w:rsidR="00F60640" w:rsidRDefault="00F60640" w:rsidP="00027467">
            <w:r>
              <w:t>The system will</w:t>
            </w:r>
          </w:p>
          <w:p w14:paraId="26C30193" w14:textId="77777777" w:rsidR="00F60640" w:rsidRDefault="00F60640" w:rsidP="00027467">
            <w:r>
              <w:t>Enable vendors to register their businesses.</w:t>
            </w:r>
          </w:p>
          <w:p w14:paraId="22203B65" w14:textId="77777777" w:rsidR="00F60640" w:rsidRDefault="00F60640" w:rsidP="00027467"/>
          <w:p w14:paraId="4993671C" w14:textId="77777777" w:rsidR="00F60640" w:rsidRDefault="00F60640" w:rsidP="00027467"/>
        </w:tc>
        <w:tc>
          <w:tcPr>
            <w:tcW w:w="1987" w:type="dxa"/>
          </w:tcPr>
          <w:p w14:paraId="36E779B6" w14:textId="77777777" w:rsidR="00F60640" w:rsidRDefault="00F60640" w:rsidP="00027467">
            <w:r>
              <w:t>Old people who are vendors won’t be able to use the system since they are not familiar with smartphones and the internet.</w:t>
            </w:r>
          </w:p>
        </w:tc>
        <w:tc>
          <w:tcPr>
            <w:tcW w:w="1264" w:type="dxa"/>
          </w:tcPr>
          <w:p w14:paraId="6934FB1B" w14:textId="77777777" w:rsidR="00F60640" w:rsidRDefault="00F60640" w:rsidP="00027467">
            <w:r>
              <w:t>It gives vendors the platform to market their small businesses and create job opportunities to the community.</w:t>
            </w:r>
          </w:p>
        </w:tc>
        <w:tc>
          <w:tcPr>
            <w:tcW w:w="1803" w:type="dxa"/>
          </w:tcPr>
          <w:p w14:paraId="3092194B" w14:textId="77777777" w:rsidR="00F60640" w:rsidRDefault="00F60640" w:rsidP="00027467">
            <w:r>
              <w:t>Competitions among the different businesses.</w:t>
            </w:r>
          </w:p>
        </w:tc>
      </w:tr>
      <w:tr w:rsidR="00F60640" w14:paraId="77A5AA70" w14:textId="77777777" w:rsidTr="00027467">
        <w:tc>
          <w:tcPr>
            <w:tcW w:w="1803" w:type="dxa"/>
          </w:tcPr>
          <w:p w14:paraId="2CACF66F" w14:textId="77777777" w:rsidR="00F60640" w:rsidRPr="009B4314" w:rsidRDefault="00F60640" w:rsidP="00027467">
            <w:pPr>
              <w:rPr>
                <w:b/>
              </w:rPr>
            </w:pPr>
            <w:r w:rsidRPr="009B4314">
              <w:rPr>
                <w:b/>
              </w:rPr>
              <w:t xml:space="preserve">ECONOMIC </w:t>
            </w:r>
            <w:proofErr w:type="gramStart"/>
            <w:r w:rsidRPr="009B4314">
              <w:rPr>
                <w:b/>
              </w:rPr>
              <w:t>ASPECT</w:t>
            </w:r>
            <w:r>
              <w:rPr>
                <w:b/>
              </w:rPr>
              <w:t xml:space="preserve">  (</w:t>
            </w:r>
            <w:proofErr w:type="gramEnd"/>
            <w:r>
              <w:rPr>
                <w:b/>
              </w:rPr>
              <w:t>E)</w:t>
            </w:r>
          </w:p>
        </w:tc>
        <w:tc>
          <w:tcPr>
            <w:tcW w:w="2159" w:type="dxa"/>
          </w:tcPr>
          <w:p w14:paraId="0276BF7E" w14:textId="77777777" w:rsidR="00F60640" w:rsidRDefault="00F60640" w:rsidP="00027467"/>
          <w:p w14:paraId="209CFCF9" w14:textId="77777777" w:rsidR="00F60640" w:rsidRDefault="00F60640" w:rsidP="00027467">
            <w:r>
              <w:t xml:space="preserve">As vendors are paying tax, they </w:t>
            </w:r>
            <w:proofErr w:type="gramStart"/>
            <w:r>
              <w:t>contributes</w:t>
            </w:r>
            <w:proofErr w:type="gramEnd"/>
            <w:r>
              <w:t xml:space="preserve"> to the economy.</w:t>
            </w:r>
          </w:p>
          <w:p w14:paraId="41A198C7" w14:textId="77777777" w:rsidR="00F60640" w:rsidRDefault="00F60640" w:rsidP="00027467"/>
        </w:tc>
        <w:tc>
          <w:tcPr>
            <w:tcW w:w="1987" w:type="dxa"/>
          </w:tcPr>
          <w:p w14:paraId="6F6EDD3C" w14:textId="77777777" w:rsidR="00F60640" w:rsidRDefault="00F60640" w:rsidP="00027467"/>
          <w:p w14:paraId="0B2A49ED" w14:textId="77777777" w:rsidR="00F60640" w:rsidRDefault="00F60640" w:rsidP="00027467">
            <w:r>
              <w:t xml:space="preserve">Implementation costs. </w:t>
            </w:r>
          </w:p>
        </w:tc>
        <w:tc>
          <w:tcPr>
            <w:tcW w:w="1264" w:type="dxa"/>
          </w:tcPr>
          <w:p w14:paraId="7062B7C6" w14:textId="77777777" w:rsidR="00F60640" w:rsidRDefault="00F60640" w:rsidP="00027467">
            <w:r>
              <w:t>It opens doors for people who are computer literate to become the system administrators.</w:t>
            </w:r>
          </w:p>
        </w:tc>
        <w:tc>
          <w:tcPr>
            <w:tcW w:w="1803" w:type="dxa"/>
          </w:tcPr>
          <w:p w14:paraId="16312D5B" w14:textId="77777777" w:rsidR="00F60640" w:rsidRDefault="00F60640" w:rsidP="00027467">
            <w:r>
              <w:t>Economic threat for increasing of technology costs</w:t>
            </w:r>
          </w:p>
        </w:tc>
      </w:tr>
      <w:tr w:rsidR="00F60640" w14:paraId="21B8E662" w14:textId="77777777" w:rsidTr="00027467">
        <w:tc>
          <w:tcPr>
            <w:tcW w:w="1803" w:type="dxa"/>
          </w:tcPr>
          <w:p w14:paraId="2988753D" w14:textId="77777777" w:rsidR="00F60640" w:rsidRPr="009B4314" w:rsidRDefault="00F60640" w:rsidP="00027467">
            <w:pPr>
              <w:rPr>
                <w:b/>
              </w:rPr>
            </w:pPr>
            <w:r w:rsidRPr="009B4314">
              <w:rPr>
                <w:b/>
              </w:rPr>
              <w:t>SOCIAL ASPECT</w:t>
            </w:r>
            <w:r>
              <w:rPr>
                <w:b/>
              </w:rPr>
              <w:t xml:space="preserve">    </w:t>
            </w:r>
            <w:proofErr w:type="gramStart"/>
            <w:r>
              <w:rPr>
                <w:b/>
              </w:rPr>
              <w:t xml:space="preserve">   (</w:t>
            </w:r>
            <w:proofErr w:type="gramEnd"/>
            <w:r>
              <w:rPr>
                <w:b/>
              </w:rPr>
              <w:t>S)</w:t>
            </w:r>
          </w:p>
        </w:tc>
        <w:tc>
          <w:tcPr>
            <w:tcW w:w="2159" w:type="dxa"/>
          </w:tcPr>
          <w:p w14:paraId="73066406" w14:textId="77777777" w:rsidR="00F60640" w:rsidRDefault="00F60640" w:rsidP="00027467">
            <w:r>
              <w:t>Creating the system will attracts small businesses and gain more customers.</w:t>
            </w:r>
          </w:p>
          <w:p w14:paraId="5738233A" w14:textId="77777777" w:rsidR="00F60640" w:rsidRDefault="00F60640" w:rsidP="00027467"/>
          <w:p w14:paraId="1FAC5B63" w14:textId="77777777" w:rsidR="00F60640" w:rsidRDefault="00F60640" w:rsidP="00027467"/>
        </w:tc>
        <w:tc>
          <w:tcPr>
            <w:tcW w:w="1987" w:type="dxa"/>
          </w:tcPr>
          <w:p w14:paraId="323AAD59" w14:textId="77777777" w:rsidR="00F60640" w:rsidRDefault="00F60640" w:rsidP="00027467">
            <w:r>
              <w:t>Customers who don’t have internet access won’t be able to use the system.</w:t>
            </w:r>
          </w:p>
        </w:tc>
        <w:tc>
          <w:tcPr>
            <w:tcW w:w="1264" w:type="dxa"/>
          </w:tcPr>
          <w:p w14:paraId="1018F4A5" w14:textId="77777777" w:rsidR="00F60640" w:rsidRDefault="00F60640" w:rsidP="00027467">
            <w:r>
              <w:t>Customers will be able to order without going to the restaurant.</w:t>
            </w:r>
          </w:p>
        </w:tc>
        <w:tc>
          <w:tcPr>
            <w:tcW w:w="1803" w:type="dxa"/>
          </w:tcPr>
          <w:p w14:paraId="286E1218" w14:textId="77777777" w:rsidR="00F60640" w:rsidRDefault="00F60640" w:rsidP="00027467">
            <w:r>
              <w:t>In terms of paying, customers who are paying with cards may not trust the system.</w:t>
            </w:r>
          </w:p>
        </w:tc>
      </w:tr>
      <w:tr w:rsidR="00F60640" w14:paraId="3F6AFB1C" w14:textId="77777777" w:rsidTr="00027467">
        <w:tc>
          <w:tcPr>
            <w:tcW w:w="1803" w:type="dxa"/>
          </w:tcPr>
          <w:p w14:paraId="4D6AF1E7" w14:textId="77777777" w:rsidR="00F60640" w:rsidRPr="009B4314" w:rsidRDefault="00F60640" w:rsidP="00027467">
            <w:pPr>
              <w:rPr>
                <w:b/>
              </w:rPr>
            </w:pPr>
            <w:r w:rsidRPr="009B4314">
              <w:rPr>
                <w:b/>
              </w:rPr>
              <w:t>TECHNOLOGICAL ASPECT</w:t>
            </w:r>
            <w:r>
              <w:rPr>
                <w:b/>
              </w:rPr>
              <w:t xml:space="preserve"> (T)</w:t>
            </w:r>
          </w:p>
        </w:tc>
        <w:tc>
          <w:tcPr>
            <w:tcW w:w="2159" w:type="dxa"/>
          </w:tcPr>
          <w:p w14:paraId="1ACEFC84" w14:textId="77777777" w:rsidR="00F60640" w:rsidRDefault="00F60640" w:rsidP="00027467"/>
          <w:p w14:paraId="11BA2661" w14:textId="77777777" w:rsidR="00F60640" w:rsidRDefault="00F60640" w:rsidP="00027467">
            <w:r>
              <w:t>The system will reflect the technology on the customers and vendors.</w:t>
            </w:r>
          </w:p>
          <w:p w14:paraId="2D5F0339" w14:textId="77777777" w:rsidR="00F60640" w:rsidRDefault="00F60640" w:rsidP="00027467"/>
          <w:p w14:paraId="310B6D16" w14:textId="77777777" w:rsidR="00F60640" w:rsidRDefault="00F60640" w:rsidP="00027467"/>
        </w:tc>
        <w:tc>
          <w:tcPr>
            <w:tcW w:w="1987" w:type="dxa"/>
          </w:tcPr>
          <w:p w14:paraId="1E64B47E" w14:textId="77777777" w:rsidR="0047773C" w:rsidRDefault="0047773C" w:rsidP="00027467"/>
          <w:p w14:paraId="186D14E7" w14:textId="77777777" w:rsidR="00F60640" w:rsidRPr="0047773C" w:rsidRDefault="0047773C" w:rsidP="0047773C">
            <w:r>
              <w:t xml:space="preserve">Since the system will be </w:t>
            </w:r>
            <w:r w:rsidR="00FC532E">
              <w:t>used by</w:t>
            </w:r>
            <w:r>
              <w:t xml:space="preserve"> many people it may suffer from buffering.</w:t>
            </w:r>
          </w:p>
        </w:tc>
        <w:tc>
          <w:tcPr>
            <w:tcW w:w="1264" w:type="dxa"/>
          </w:tcPr>
          <w:p w14:paraId="2BC78E34" w14:textId="77777777" w:rsidR="00F60640" w:rsidRDefault="00F60640" w:rsidP="00027467">
            <w:r>
              <w:t xml:space="preserve">The </w:t>
            </w:r>
            <w:proofErr w:type="gramStart"/>
            <w:r>
              <w:t>system  will</w:t>
            </w:r>
            <w:proofErr w:type="gramEnd"/>
            <w:r>
              <w:t xml:space="preserve"> come up with opportunities for better ,cheaper and more efficient </w:t>
            </w:r>
            <w:proofErr w:type="spellStart"/>
            <w:r>
              <w:t>kasi</w:t>
            </w:r>
            <w:proofErr w:type="spellEnd"/>
            <w:r>
              <w:t xml:space="preserve"> food hub services  </w:t>
            </w:r>
          </w:p>
        </w:tc>
        <w:tc>
          <w:tcPr>
            <w:tcW w:w="1803" w:type="dxa"/>
          </w:tcPr>
          <w:p w14:paraId="21A721C8" w14:textId="77777777" w:rsidR="00F60640" w:rsidRDefault="00F60640" w:rsidP="00027467">
            <w:r>
              <w:t>If the phone is off the system can’t be accessed.</w:t>
            </w:r>
          </w:p>
          <w:p w14:paraId="23C7B4AC" w14:textId="77777777" w:rsidR="00F60640" w:rsidRDefault="00F60640" w:rsidP="00027467"/>
        </w:tc>
      </w:tr>
    </w:tbl>
    <w:p w14:paraId="063025BC" w14:textId="77777777" w:rsidR="00F60640" w:rsidRDefault="00F60640" w:rsidP="00F60640"/>
    <w:p w14:paraId="0024587F" w14:textId="4B561E24" w:rsidR="00F60640" w:rsidRDefault="00F60640" w:rsidP="00F60640"/>
    <w:p w14:paraId="41CF21D8" w14:textId="42524258" w:rsidR="00082DB8" w:rsidRDefault="00082DB8" w:rsidP="00F60640"/>
    <w:p w14:paraId="68C812DE" w14:textId="5E88B3E0" w:rsidR="00082DB8" w:rsidRDefault="00082DB8" w:rsidP="00F60640"/>
    <w:p w14:paraId="3D69816D" w14:textId="1396FF67" w:rsidR="00082DB8" w:rsidRDefault="00082DB8" w:rsidP="00F60640"/>
    <w:p w14:paraId="22D0CCDD" w14:textId="3F5007D6" w:rsidR="00082DB8" w:rsidRDefault="00082DB8" w:rsidP="00F60640"/>
    <w:p w14:paraId="7C497681" w14:textId="295423EF" w:rsidR="00082DB8" w:rsidRDefault="00082DB8" w:rsidP="00F60640"/>
    <w:p w14:paraId="1BF33F0D" w14:textId="77777777" w:rsidR="00082DB8" w:rsidRDefault="00082DB8" w:rsidP="00F60640"/>
    <w:p w14:paraId="0D63A049" w14:textId="77777777" w:rsidR="00F60640" w:rsidRPr="00B23AFE" w:rsidRDefault="00F60640" w:rsidP="00F60640">
      <w:pPr>
        <w:rPr>
          <w:b/>
          <w:sz w:val="28"/>
          <w:szCs w:val="28"/>
          <w:u w:val="single"/>
        </w:rPr>
      </w:pPr>
      <w:r w:rsidRPr="00B23AFE">
        <w:rPr>
          <w:b/>
          <w:sz w:val="28"/>
          <w:szCs w:val="28"/>
          <w:u w:val="single"/>
        </w:rPr>
        <w:lastRenderedPageBreak/>
        <w:t xml:space="preserve">SWOT ANALYSIS FOR KASI FOOD HUB </w:t>
      </w:r>
    </w:p>
    <w:p w14:paraId="4208C113" w14:textId="77777777" w:rsidR="00F60640" w:rsidRDefault="00F60640" w:rsidP="00F60640">
      <w:r>
        <w:t xml:space="preserve">Primary factors </w:t>
      </w:r>
    </w:p>
    <w:tbl>
      <w:tblPr>
        <w:tblStyle w:val="TableGrid"/>
        <w:tblW w:w="0" w:type="auto"/>
        <w:tblLook w:val="04A0" w:firstRow="1" w:lastRow="0" w:firstColumn="1" w:lastColumn="0" w:noHBand="0" w:noVBand="1"/>
      </w:tblPr>
      <w:tblGrid>
        <w:gridCol w:w="4508"/>
        <w:gridCol w:w="4508"/>
      </w:tblGrid>
      <w:tr w:rsidR="00F60640" w:rsidRPr="00115ED6" w14:paraId="2AF93586" w14:textId="77777777" w:rsidTr="00027467">
        <w:tc>
          <w:tcPr>
            <w:tcW w:w="4508" w:type="dxa"/>
          </w:tcPr>
          <w:p w14:paraId="64E3D2B8" w14:textId="77777777" w:rsidR="00F60640" w:rsidRDefault="00F60640" w:rsidP="00027467">
            <w:pPr>
              <w:rPr>
                <w:rFonts w:asciiTheme="majorHAnsi" w:hAnsiTheme="majorHAnsi" w:cstheme="majorHAnsi"/>
                <w:b/>
              </w:rPr>
            </w:pPr>
            <w:r>
              <w:rPr>
                <w:rFonts w:asciiTheme="majorHAnsi" w:hAnsiTheme="majorHAnsi" w:cstheme="majorHAnsi"/>
                <w:b/>
              </w:rPr>
              <w:t>STRENGTHS</w:t>
            </w:r>
          </w:p>
          <w:p w14:paraId="1317C094" w14:textId="77777777" w:rsidR="00F60640" w:rsidRDefault="00F60640" w:rsidP="00027467">
            <w:pPr>
              <w:rPr>
                <w:rFonts w:asciiTheme="majorHAnsi" w:hAnsiTheme="majorHAnsi" w:cstheme="majorHAnsi"/>
                <w:b/>
              </w:rPr>
            </w:pPr>
          </w:p>
          <w:p w14:paraId="1143982E" w14:textId="77777777" w:rsidR="00F60640" w:rsidRPr="008E679E" w:rsidRDefault="00F60640" w:rsidP="00F60640">
            <w:pPr>
              <w:pStyle w:val="ListParagraph"/>
              <w:numPr>
                <w:ilvl w:val="0"/>
                <w:numId w:val="6"/>
              </w:numPr>
              <w:rPr>
                <w:rFonts w:asciiTheme="majorHAnsi" w:hAnsiTheme="majorHAnsi" w:cstheme="majorHAnsi"/>
                <w:sz w:val="24"/>
                <w:szCs w:val="24"/>
              </w:rPr>
            </w:pPr>
            <w:r w:rsidRPr="008E679E">
              <w:rPr>
                <w:rFonts w:asciiTheme="majorHAnsi" w:hAnsiTheme="majorHAnsi" w:cstheme="majorHAnsi"/>
                <w:sz w:val="24"/>
                <w:szCs w:val="24"/>
              </w:rPr>
              <w:t>It is quick to understand.</w:t>
            </w:r>
          </w:p>
          <w:p w14:paraId="6931C8D7" w14:textId="77777777" w:rsidR="00F60640" w:rsidRPr="008E679E" w:rsidRDefault="00F60640" w:rsidP="00F60640">
            <w:pPr>
              <w:pStyle w:val="ListParagraph"/>
              <w:numPr>
                <w:ilvl w:val="0"/>
                <w:numId w:val="6"/>
              </w:numPr>
              <w:rPr>
                <w:rFonts w:asciiTheme="majorHAnsi" w:hAnsiTheme="majorHAnsi" w:cstheme="majorHAnsi"/>
                <w:b/>
                <w:sz w:val="24"/>
                <w:szCs w:val="24"/>
              </w:rPr>
            </w:pPr>
            <w:r w:rsidRPr="008E679E">
              <w:rPr>
                <w:rFonts w:asciiTheme="majorHAnsi" w:hAnsiTheme="majorHAnsi" w:cstheme="majorHAnsi"/>
                <w:sz w:val="24"/>
                <w:szCs w:val="24"/>
              </w:rPr>
              <w:t>User friendly.</w:t>
            </w:r>
          </w:p>
          <w:p w14:paraId="35F2DFC9" w14:textId="77777777" w:rsidR="00F60640" w:rsidRPr="008E679E" w:rsidRDefault="00F60640" w:rsidP="00F60640">
            <w:pPr>
              <w:pStyle w:val="ListParagraph"/>
              <w:numPr>
                <w:ilvl w:val="0"/>
                <w:numId w:val="6"/>
              </w:numPr>
              <w:rPr>
                <w:rFonts w:asciiTheme="majorHAnsi" w:hAnsiTheme="majorHAnsi" w:cstheme="majorHAnsi"/>
                <w:b/>
                <w:sz w:val="24"/>
                <w:szCs w:val="24"/>
              </w:rPr>
            </w:pPr>
            <w:r w:rsidRPr="008E679E">
              <w:rPr>
                <w:rFonts w:asciiTheme="majorHAnsi" w:hAnsiTheme="majorHAnsi" w:cstheme="majorHAnsi"/>
                <w:sz w:val="24"/>
                <w:szCs w:val="24"/>
              </w:rPr>
              <w:t>Vendors and community as large benefit from it.</w:t>
            </w:r>
          </w:p>
          <w:p w14:paraId="417FE947" w14:textId="77777777" w:rsidR="00F60640" w:rsidRPr="008E679E" w:rsidRDefault="00F60640" w:rsidP="00F60640">
            <w:pPr>
              <w:pStyle w:val="ListParagraph"/>
              <w:numPr>
                <w:ilvl w:val="0"/>
                <w:numId w:val="6"/>
              </w:numPr>
              <w:rPr>
                <w:rFonts w:asciiTheme="majorHAnsi" w:hAnsiTheme="majorHAnsi" w:cstheme="majorHAnsi"/>
                <w:sz w:val="24"/>
                <w:szCs w:val="24"/>
              </w:rPr>
            </w:pPr>
            <w:r w:rsidRPr="008E679E">
              <w:rPr>
                <w:rFonts w:asciiTheme="majorHAnsi" w:hAnsiTheme="majorHAnsi" w:cstheme="majorHAnsi"/>
                <w:sz w:val="24"/>
                <w:szCs w:val="24"/>
              </w:rPr>
              <w:t>Various food shops.</w:t>
            </w:r>
          </w:p>
          <w:p w14:paraId="632518AA" w14:textId="77777777" w:rsidR="00F60640" w:rsidRPr="00115ED6" w:rsidRDefault="00F60640" w:rsidP="00027467">
            <w:pPr>
              <w:ind w:left="360"/>
              <w:rPr>
                <w:rFonts w:asciiTheme="majorHAnsi" w:hAnsiTheme="majorHAnsi" w:cstheme="majorHAnsi"/>
              </w:rPr>
            </w:pPr>
          </w:p>
        </w:tc>
        <w:tc>
          <w:tcPr>
            <w:tcW w:w="4508" w:type="dxa"/>
          </w:tcPr>
          <w:p w14:paraId="213023BA" w14:textId="77777777" w:rsidR="00F60640" w:rsidRDefault="00F60640" w:rsidP="00027467">
            <w:pPr>
              <w:rPr>
                <w:b/>
              </w:rPr>
            </w:pPr>
            <w:r w:rsidRPr="00DE67FA">
              <w:rPr>
                <w:b/>
              </w:rPr>
              <w:t>WEAKNESSES</w:t>
            </w:r>
          </w:p>
          <w:p w14:paraId="4ED7549C" w14:textId="77777777" w:rsidR="00F60640" w:rsidRDefault="00F60640" w:rsidP="00027467">
            <w:pPr>
              <w:rPr>
                <w:b/>
              </w:rPr>
            </w:pPr>
          </w:p>
          <w:p w14:paraId="35D5CDCC" w14:textId="77777777" w:rsidR="00F60640" w:rsidRPr="008E679E" w:rsidRDefault="00F60640" w:rsidP="00F60640">
            <w:pPr>
              <w:pStyle w:val="ListParagraph"/>
              <w:numPr>
                <w:ilvl w:val="0"/>
                <w:numId w:val="7"/>
              </w:numPr>
            </w:pPr>
            <w:r w:rsidRPr="008E679E">
              <w:t>Accepting vendors won’t be easy.</w:t>
            </w:r>
          </w:p>
          <w:p w14:paraId="6644DEE1" w14:textId="77777777" w:rsidR="00F60640" w:rsidRPr="008E679E" w:rsidRDefault="00F60640" w:rsidP="00F60640">
            <w:pPr>
              <w:pStyle w:val="ListParagraph"/>
              <w:numPr>
                <w:ilvl w:val="0"/>
                <w:numId w:val="7"/>
              </w:numPr>
            </w:pPr>
            <w:r w:rsidRPr="008E679E">
              <w:t>Dissatisfied customers.</w:t>
            </w:r>
          </w:p>
          <w:p w14:paraId="7B273A6C" w14:textId="77777777" w:rsidR="00F60640" w:rsidRPr="00115ED6" w:rsidRDefault="00F60640" w:rsidP="00F60640">
            <w:pPr>
              <w:pStyle w:val="ListParagraph"/>
              <w:numPr>
                <w:ilvl w:val="0"/>
                <w:numId w:val="7"/>
              </w:numPr>
              <w:rPr>
                <w:b/>
              </w:rPr>
            </w:pPr>
            <w:r w:rsidRPr="008E679E">
              <w:t>Calorie (Unhealthy) heavy meal.</w:t>
            </w:r>
          </w:p>
        </w:tc>
      </w:tr>
      <w:tr w:rsidR="00F60640" w:rsidRPr="008E679E" w14:paraId="49C6BDE7" w14:textId="77777777" w:rsidTr="00027467">
        <w:tc>
          <w:tcPr>
            <w:tcW w:w="4508" w:type="dxa"/>
          </w:tcPr>
          <w:p w14:paraId="35872BEC" w14:textId="77777777" w:rsidR="00F60640" w:rsidRDefault="00F60640" w:rsidP="00027467">
            <w:pPr>
              <w:rPr>
                <w:b/>
              </w:rPr>
            </w:pPr>
            <w:r w:rsidRPr="00DE67FA">
              <w:rPr>
                <w:b/>
              </w:rPr>
              <w:t>OPPORTUNITIES</w:t>
            </w:r>
          </w:p>
          <w:p w14:paraId="1DACD933" w14:textId="77777777" w:rsidR="00F60640" w:rsidRDefault="00F60640" w:rsidP="00027467">
            <w:pPr>
              <w:rPr>
                <w:b/>
              </w:rPr>
            </w:pPr>
          </w:p>
          <w:p w14:paraId="0B15328D" w14:textId="77777777" w:rsidR="00F60640" w:rsidRPr="008E679E" w:rsidRDefault="00F60640" w:rsidP="00F60640">
            <w:pPr>
              <w:pStyle w:val="ListParagraph"/>
              <w:numPr>
                <w:ilvl w:val="0"/>
                <w:numId w:val="8"/>
              </w:numPr>
            </w:pPr>
            <w:r w:rsidRPr="008E679E">
              <w:t>Country’s economy benefit.</w:t>
            </w:r>
          </w:p>
          <w:p w14:paraId="47410777" w14:textId="77777777" w:rsidR="00F60640" w:rsidRPr="008E679E" w:rsidRDefault="00F60640" w:rsidP="00F60640">
            <w:pPr>
              <w:pStyle w:val="ListParagraph"/>
              <w:numPr>
                <w:ilvl w:val="0"/>
                <w:numId w:val="8"/>
              </w:numPr>
            </w:pPr>
            <w:r w:rsidRPr="008E679E">
              <w:t>Technology that brings change in the community.</w:t>
            </w:r>
          </w:p>
          <w:p w14:paraId="24C83B92" w14:textId="77777777" w:rsidR="00F60640" w:rsidRPr="008E679E" w:rsidRDefault="00F60640" w:rsidP="00F60640">
            <w:pPr>
              <w:pStyle w:val="ListParagraph"/>
              <w:numPr>
                <w:ilvl w:val="0"/>
                <w:numId w:val="8"/>
              </w:numPr>
              <w:rPr>
                <w:b/>
              </w:rPr>
            </w:pPr>
            <w:r w:rsidRPr="008E679E">
              <w:t>Developing food shops.</w:t>
            </w:r>
          </w:p>
        </w:tc>
        <w:tc>
          <w:tcPr>
            <w:tcW w:w="4508" w:type="dxa"/>
          </w:tcPr>
          <w:p w14:paraId="30A213A0" w14:textId="77777777" w:rsidR="00F60640" w:rsidRDefault="00F60640" w:rsidP="00027467">
            <w:pPr>
              <w:rPr>
                <w:b/>
              </w:rPr>
            </w:pPr>
            <w:r>
              <w:rPr>
                <w:b/>
              </w:rPr>
              <w:t>THREATS</w:t>
            </w:r>
          </w:p>
          <w:p w14:paraId="54D7B4D2" w14:textId="77777777" w:rsidR="00F60640" w:rsidRDefault="00F60640" w:rsidP="00027467">
            <w:pPr>
              <w:rPr>
                <w:b/>
              </w:rPr>
            </w:pPr>
          </w:p>
          <w:p w14:paraId="7240B201" w14:textId="77777777" w:rsidR="00F60640" w:rsidRPr="008E679E" w:rsidRDefault="00F60640" w:rsidP="00F60640">
            <w:pPr>
              <w:pStyle w:val="ListParagraph"/>
              <w:numPr>
                <w:ilvl w:val="0"/>
                <w:numId w:val="9"/>
              </w:numPr>
            </w:pPr>
            <w:r w:rsidRPr="008E679E">
              <w:t>More competition from existing systems.</w:t>
            </w:r>
          </w:p>
          <w:p w14:paraId="36F9C8C6" w14:textId="77777777" w:rsidR="00F60640" w:rsidRPr="008E679E" w:rsidRDefault="00F60640" w:rsidP="00F60640">
            <w:pPr>
              <w:pStyle w:val="ListParagraph"/>
              <w:numPr>
                <w:ilvl w:val="0"/>
                <w:numId w:val="9"/>
              </w:numPr>
            </w:pPr>
            <w:r w:rsidRPr="008E679E">
              <w:t>Increasing menu prices.</w:t>
            </w:r>
          </w:p>
          <w:p w14:paraId="279829E0" w14:textId="77777777" w:rsidR="00F60640" w:rsidRPr="008E679E" w:rsidRDefault="00F60640" w:rsidP="00F60640">
            <w:pPr>
              <w:pStyle w:val="ListParagraph"/>
              <w:numPr>
                <w:ilvl w:val="0"/>
                <w:numId w:val="9"/>
              </w:numPr>
            </w:pPr>
            <w:r w:rsidRPr="008E679E">
              <w:t xml:space="preserve">Trends towards healthy eating </w:t>
            </w:r>
          </w:p>
          <w:p w14:paraId="138B36F7" w14:textId="77777777" w:rsidR="00F60640" w:rsidRDefault="00F60640" w:rsidP="00027467">
            <w:pPr>
              <w:pStyle w:val="ListParagraph"/>
              <w:rPr>
                <w:b/>
              </w:rPr>
            </w:pPr>
          </w:p>
          <w:p w14:paraId="5EC86B3C" w14:textId="77777777" w:rsidR="00F60640" w:rsidRPr="008E679E" w:rsidRDefault="00F60640" w:rsidP="00027467">
            <w:pPr>
              <w:pStyle w:val="ListParagraph"/>
              <w:rPr>
                <w:b/>
              </w:rPr>
            </w:pPr>
          </w:p>
        </w:tc>
      </w:tr>
    </w:tbl>
    <w:p w14:paraId="68703057" w14:textId="77777777" w:rsidR="00F60640" w:rsidRDefault="00F60640">
      <w:pPr>
        <w:rPr>
          <w:rFonts w:ascii="Arial Black" w:hAnsi="Arial Black" w:cs="Arial"/>
          <w:b/>
          <w:bCs/>
          <w:sz w:val="28"/>
          <w:szCs w:val="28"/>
          <w:u w:val="single"/>
        </w:rPr>
      </w:pPr>
    </w:p>
    <w:p w14:paraId="32FB6940" w14:textId="77777777" w:rsidR="00F60640" w:rsidRDefault="00F60640">
      <w:pPr>
        <w:rPr>
          <w:rFonts w:ascii="Arial Black" w:hAnsi="Arial Black" w:cs="Arial"/>
          <w:b/>
          <w:bCs/>
          <w:sz w:val="28"/>
          <w:szCs w:val="28"/>
          <w:u w:val="single"/>
        </w:rPr>
      </w:pPr>
      <w:r>
        <w:rPr>
          <w:rFonts w:ascii="Arial Black" w:hAnsi="Arial Black" w:cs="Arial"/>
          <w:b/>
          <w:bCs/>
          <w:sz w:val="28"/>
          <w:szCs w:val="28"/>
          <w:u w:val="single"/>
        </w:rPr>
        <w:br w:type="page"/>
      </w:r>
    </w:p>
    <w:tbl>
      <w:tblPr>
        <w:tblStyle w:val="TableGrid"/>
        <w:tblpPr w:leftFromText="180" w:rightFromText="180" w:vertAnchor="page" w:horzAnchor="page" w:tblpX="2146" w:tblpY="3301"/>
        <w:tblW w:w="0" w:type="auto"/>
        <w:tblLook w:val="04A0" w:firstRow="1" w:lastRow="0" w:firstColumn="1" w:lastColumn="0" w:noHBand="0" w:noVBand="1"/>
      </w:tblPr>
      <w:tblGrid>
        <w:gridCol w:w="2254"/>
        <w:gridCol w:w="2254"/>
        <w:gridCol w:w="2254"/>
        <w:gridCol w:w="2254"/>
      </w:tblGrid>
      <w:tr w:rsidR="00F60640" w14:paraId="1709FB52" w14:textId="77777777" w:rsidTr="00027467">
        <w:tc>
          <w:tcPr>
            <w:tcW w:w="2254" w:type="dxa"/>
          </w:tcPr>
          <w:p w14:paraId="72018873" w14:textId="77777777" w:rsidR="00F60640" w:rsidRDefault="00F60640" w:rsidP="00027467">
            <w:r>
              <w:lastRenderedPageBreak/>
              <w:t>ID</w:t>
            </w:r>
          </w:p>
        </w:tc>
        <w:tc>
          <w:tcPr>
            <w:tcW w:w="2254" w:type="dxa"/>
          </w:tcPr>
          <w:p w14:paraId="3FDC9991" w14:textId="77777777" w:rsidR="00F60640" w:rsidRDefault="00F60640" w:rsidP="00027467">
            <w:r>
              <w:t>Type User</w:t>
            </w:r>
          </w:p>
        </w:tc>
        <w:tc>
          <w:tcPr>
            <w:tcW w:w="2254" w:type="dxa"/>
          </w:tcPr>
          <w:p w14:paraId="0CFC17D6" w14:textId="77777777" w:rsidR="00F60640" w:rsidRDefault="00F60640" w:rsidP="00027467">
            <w:r>
              <w:t>I want to…</w:t>
            </w:r>
          </w:p>
        </w:tc>
        <w:tc>
          <w:tcPr>
            <w:tcW w:w="2254" w:type="dxa"/>
          </w:tcPr>
          <w:p w14:paraId="3E2B1D25" w14:textId="77777777" w:rsidR="00F60640" w:rsidRDefault="00F60640" w:rsidP="00027467">
            <w:proofErr w:type="gramStart"/>
            <w:r>
              <w:t>So</w:t>
            </w:r>
            <w:proofErr w:type="gramEnd"/>
            <w:r>
              <w:t xml:space="preserve"> I can…</w:t>
            </w:r>
          </w:p>
        </w:tc>
      </w:tr>
      <w:tr w:rsidR="00F60640" w14:paraId="5D425145" w14:textId="77777777" w:rsidTr="00027467">
        <w:tc>
          <w:tcPr>
            <w:tcW w:w="2254" w:type="dxa"/>
          </w:tcPr>
          <w:p w14:paraId="74FB3B53" w14:textId="77777777" w:rsidR="00F60640" w:rsidRDefault="00852666" w:rsidP="00027467">
            <w:proofErr w:type="spellStart"/>
            <w:r>
              <w:t>Rest_Admin</w:t>
            </w:r>
            <w:proofErr w:type="spellEnd"/>
          </w:p>
        </w:tc>
        <w:tc>
          <w:tcPr>
            <w:tcW w:w="2254" w:type="dxa"/>
          </w:tcPr>
          <w:p w14:paraId="651FC461" w14:textId="77777777" w:rsidR="00F60640" w:rsidRDefault="00852666" w:rsidP="00027467">
            <w:r>
              <w:t>Restaurant administrator</w:t>
            </w:r>
          </w:p>
        </w:tc>
        <w:tc>
          <w:tcPr>
            <w:tcW w:w="2254" w:type="dxa"/>
          </w:tcPr>
          <w:p w14:paraId="0EBDA65E" w14:textId="77777777" w:rsidR="00F60640" w:rsidRDefault="00852666" w:rsidP="00027467">
            <w:r>
              <w:t>Apply to register on system</w:t>
            </w:r>
          </w:p>
        </w:tc>
        <w:tc>
          <w:tcPr>
            <w:tcW w:w="2254" w:type="dxa"/>
          </w:tcPr>
          <w:p w14:paraId="1CA4118F" w14:textId="77777777" w:rsidR="00F60640" w:rsidRDefault="00852666" w:rsidP="00027467">
            <w:r>
              <w:t>Upload menu on system</w:t>
            </w:r>
          </w:p>
        </w:tc>
      </w:tr>
      <w:tr w:rsidR="00852666" w14:paraId="1F9A8A5D" w14:textId="77777777" w:rsidTr="00027467">
        <w:tc>
          <w:tcPr>
            <w:tcW w:w="2254" w:type="dxa"/>
          </w:tcPr>
          <w:p w14:paraId="5434B85B" w14:textId="77777777" w:rsidR="00852666" w:rsidRDefault="00852666" w:rsidP="00027467">
            <w:proofErr w:type="spellStart"/>
            <w:r>
              <w:t>System_Admin</w:t>
            </w:r>
            <w:proofErr w:type="spellEnd"/>
          </w:p>
        </w:tc>
        <w:tc>
          <w:tcPr>
            <w:tcW w:w="2254" w:type="dxa"/>
          </w:tcPr>
          <w:p w14:paraId="0591514E" w14:textId="77777777" w:rsidR="00852666" w:rsidRDefault="00852666" w:rsidP="00027467">
            <w:r>
              <w:t>System administrator</w:t>
            </w:r>
          </w:p>
        </w:tc>
        <w:tc>
          <w:tcPr>
            <w:tcW w:w="2254" w:type="dxa"/>
          </w:tcPr>
          <w:p w14:paraId="32E8D36F" w14:textId="77777777" w:rsidR="00852666" w:rsidRDefault="00852666" w:rsidP="00027467">
            <w:r>
              <w:t>Verify company details</w:t>
            </w:r>
          </w:p>
        </w:tc>
        <w:tc>
          <w:tcPr>
            <w:tcW w:w="2254" w:type="dxa"/>
          </w:tcPr>
          <w:p w14:paraId="290428B6" w14:textId="77777777" w:rsidR="00852666" w:rsidRDefault="00852666" w:rsidP="00027467">
            <w:r>
              <w:t>Notify restaurant admin of application outcome</w:t>
            </w:r>
          </w:p>
        </w:tc>
      </w:tr>
      <w:tr w:rsidR="00F60640" w14:paraId="5A9E22C7" w14:textId="77777777" w:rsidTr="00027467">
        <w:tc>
          <w:tcPr>
            <w:tcW w:w="2254" w:type="dxa"/>
          </w:tcPr>
          <w:p w14:paraId="06BAC6C3" w14:textId="77777777" w:rsidR="00F60640" w:rsidRDefault="00275CB2" w:rsidP="00027467">
            <w:proofErr w:type="spellStart"/>
            <w:r>
              <w:t>Rest_Admin</w:t>
            </w:r>
            <w:proofErr w:type="spellEnd"/>
          </w:p>
        </w:tc>
        <w:tc>
          <w:tcPr>
            <w:tcW w:w="2254" w:type="dxa"/>
          </w:tcPr>
          <w:p w14:paraId="4667EA6D" w14:textId="77777777" w:rsidR="00F60640" w:rsidRDefault="00275CB2" w:rsidP="00027467">
            <w:r>
              <w:t>Restaurant administrator</w:t>
            </w:r>
          </w:p>
        </w:tc>
        <w:tc>
          <w:tcPr>
            <w:tcW w:w="2254" w:type="dxa"/>
          </w:tcPr>
          <w:p w14:paraId="1B992B4C" w14:textId="77777777" w:rsidR="00F60640" w:rsidRDefault="00F60640" w:rsidP="00027467">
            <w:r>
              <w:t>Register on system</w:t>
            </w:r>
          </w:p>
        </w:tc>
        <w:tc>
          <w:tcPr>
            <w:tcW w:w="2254" w:type="dxa"/>
          </w:tcPr>
          <w:p w14:paraId="5E1EB1F6" w14:textId="77777777" w:rsidR="00F60640" w:rsidRDefault="00F60640" w:rsidP="00027467">
            <w:r>
              <w:t>Advertise business</w:t>
            </w:r>
          </w:p>
        </w:tc>
      </w:tr>
      <w:tr w:rsidR="003646BE" w14:paraId="6F03D1C9" w14:textId="77777777" w:rsidTr="00027467">
        <w:tc>
          <w:tcPr>
            <w:tcW w:w="2254" w:type="dxa"/>
          </w:tcPr>
          <w:p w14:paraId="7FA90228" w14:textId="77777777" w:rsidR="003646BE" w:rsidRDefault="003646BE" w:rsidP="00027467">
            <w:proofErr w:type="spellStart"/>
            <w:r>
              <w:t>Rest_Admin</w:t>
            </w:r>
            <w:proofErr w:type="spellEnd"/>
          </w:p>
        </w:tc>
        <w:tc>
          <w:tcPr>
            <w:tcW w:w="2254" w:type="dxa"/>
          </w:tcPr>
          <w:p w14:paraId="11C4BEE1" w14:textId="77777777" w:rsidR="003646BE" w:rsidRDefault="003646BE" w:rsidP="00027467">
            <w:r>
              <w:t>Restaurant administrator</w:t>
            </w:r>
          </w:p>
        </w:tc>
        <w:tc>
          <w:tcPr>
            <w:tcW w:w="2254" w:type="dxa"/>
          </w:tcPr>
          <w:p w14:paraId="43DB8B70" w14:textId="77777777" w:rsidR="003646BE" w:rsidRDefault="003646BE" w:rsidP="00027467">
            <w:r>
              <w:t>Log in</w:t>
            </w:r>
          </w:p>
        </w:tc>
        <w:tc>
          <w:tcPr>
            <w:tcW w:w="2254" w:type="dxa"/>
          </w:tcPr>
          <w:p w14:paraId="58812F63" w14:textId="77777777" w:rsidR="003646BE" w:rsidRDefault="003646BE" w:rsidP="00027467">
            <w:r>
              <w:t>CRUD the menu</w:t>
            </w:r>
          </w:p>
        </w:tc>
      </w:tr>
      <w:tr w:rsidR="00F60640" w14:paraId="351F47A0" w14:textId="77777777" w:rsidTr="00027467">
        <w:tc>
          <w:tcPr>
            <w:tcW w:w="2254" w:type="dxa"/>
          </w:tcPr>
          <w:p w14:paraId="009410A6" w14:textId="77777777" w:rsidR="00F60640" w:rsidRDefault="00275CB2" w:rsidP="00027467">
            <w:proofErr w:type="spellStart"/>
            <w:r>
              <w:t>Rest_Admin</w:t>
            </w:r>
            <w:proofErr w:type="spellEnd"/>
          </w:p>
        </w:tc>
        <w:tc>
          <w:tcPr>
            <w:tcW w:w="2254" w:type="dxa"/>
          </w:tcPr>
          <w:p w14:paraId="4B4F50E6" w14:textId="77777777" w:rsidR="00F60640" w:rsidRDefault="00275CB2" w:rsidP="00027467">
            <w:r>
              <w:t>Restaurant administrator</w:t>
            </w:r>
          </w:p>
        </w:tc>
        <w:tc>
          <w:tcPr>
            <w:tcW w:w="2254" w:type="dxa"/>
          </w:tcPr>
          <w:p w14:paraId="3CDF61EB" w14:textId="77777777" w:rsidR="00F60640" w:rsidRDefault="00275CB2" w:rsidP="00027467">
            <w:r>
              <w:t>Upload menu</w:t>
            </w:r>
          </w:p>
        </w:tc>
        <w:tc>
          <w:tcPr>
            <w:tcW w:w="2254" w:type="dxa"/>
          </w:tcPr>
          <w:p w14:paraId="60BC5BEC" w14:textId="77777777" w:rsidR="00F60640" w:rsidRDefault="00275CB2" w:rsidP="00027467">
            <w:r>
              <w:t>Provide menu for customer</w:t>
            </w:r>
          </w:p>
        </w:tc>
      </w:tr>
      <w:tr w:rsidR="00F60640" w14:paraId="43A5E7C9" w14:textId="77777777" w:rsidTr="00027467">
        <w:tc>
          <w:tcPr>
            <w:tcW w:w="2254" w:type="dxa"/>
          </w:tcPr>
          <w:p w14:paraId="0C0B8544" w14:textId="77777777" w:rsidR="00F60640" w:rsidRDefault="00F60640" w:rsidP="00027467">
            <w:r>
              <w:t>User_001</w:t>
            </w:r>
          </w:p>
        </w:tc>
        <w:tc>
          <w:tcPr>
            <w:tcW w:w="2254" w:type="dxa"/>
          </w:tcPr>
          <w:p w14:paraId="310447C3" w14:textId="77777777" w:rsidR="00F60640" w:rsidRDefault="00F60640" w:rsidP="00027467">
            <w:r>
              <w:t>Customer</w:t>
            </w:r>
          </w:p>
        </w:tc>
        <w:tc>
          <w:tcPr>
            <w:tcW w:w="2254" w:type="dxa"/>
          </w:tcPr>
          <w:p w14:paraId="0C41D750" w14:textId="77777777" w:rsidR="00F60640" w:rsidRDefault="00F60640" w:rsidP="00027467">
            <w:r>
              <w:t>Register on system</w:t>
            </w:r>
          </w:p>
        </w:tc>
        <w:tc>
          <w:tcPr>
            <w:tcW w:w="2254" w:type="dxa"/>
          </w:tcPr>
          <w:p w14:paraId="54EDD8E0" w14:textId="77777777" w:rsidR="00F60640" w:rsidRDefault="00F60640" w:rsidP="00027467">
            <w:r>
              <w:t xml:space="preserve">Have an account </w:t>
            </w:r>
          </w:p>
        </w:tc>
      </w:tr>
      <w:tr w:rsidR="00F60640" w14:paraId="778BA436" w14:textId="77777777" w:rsidTr="00027467">
        <w:tc>
          <w:tcPr>
            <w:tcW w:w="2254" w:type="dxa"/>
          </w:tcPr>
          <w:p w14:paraId="4EB9DEC3" w14:textId="77777777" w:rsidR="00F60640" w:rsidRDefault="00F60640" w:rsidP="00027467">
            <w:r>
              <w:t>Admin_001</w:t>
            </w:r>
          </w:p>
        </w:tc>
        <w:tc>
          <w:tcPr>
            <w:tcW w:w="2254" w:type="dxa"/>
          </w:tcPr>
          <w:p w14:paraId="4BA3C963" w14:textId="77777777" w:rsidR="00F60640" w:rsidRDefault="00F60640" w:rsidP="00027467">
            <w:proofErr w:type="spellStart"/>
            <w:r>
              <w:t>System_admin</w:t>
            </w:r>
            <w:proofErr w:type="spellEnd"/>
          </w:p>
        </w:tc>
        <w:tc>
          <w:tcPr>
            <w:tcW w:w="2254" w:type="dxa"/>
          </w:tcPr>
          <w:p w14:paraId="6571C00B" w14:textId="77777777" w:rsidR="00F60640" w:rsidRDefault="00F60640" w:rsidP="00027467">
            <w:r>
              <w:t>Verify user details</w:t>
            </w:r>
          </w:p>
        </w:tc>
        <w:tc>
          <w:tcPr>
            <w:tcW w:w="2254" w:type="dxa"/>
          </w:tcPr>
          <w:p w14:paraId="57E1411C" w14:textId="77777777" w:rsidR="00F60640" w:rsidRDefault="00F60640" w:rsidP="00027467">
            <w:r>
              <w:t>Give user access</w:t>
            </w:r>
          </w:p>
        </w:tc>
      </w:tr>
      <w:tr w:rsidR="00F60640" w14:paraId="29D7872D" w14:textId="77777777" w:rsidTr="00027467">
        <w:tc>
          <w:tcPr>
            <w:tcW w:w="2254" w:type="dxa"/>
          </w:tcPr>
          <w:p w14:paraId="4327B20A" w14:textId="77777777" w:rsidR="00F60640" w:rsidRDefault="00F60640" w:rsidP="00027467">
            <w:r>
              <w:t>User_001</w:t>
            </w:r>
          </w:p>
        </w:tc>
        <w:tc>
          <w:tcPr>
            <w:tcW w:w="2254" w:type="dxa"/>
          </w:tcPr>
          <w:p w14:paraId="64E5FE60" w14:textId="77777777" w:rsidR="00F60640" w:rsidRDefault="00F60640" w:rsidP="00027467">
            <w:r>
              <w:t>Customer</w:t>
            </w:r>
          </w:p>
        </w:tc>
        <w:tc>
          <w:tcPr>
            <w:tcW w:w="2254" w:type="dxa"/>
          </w:tcPr>
          <w:p w14:paraId="665C936C" w14:textId="77777777" w:rsidR="00F60640" w:rsidRDefault="00F60640" w:rsidP="00027467">
            <w:r>
              <w:t>Login</w:t>
            </w:r>
          </w:p>
        </w:tc>
        <w:tc>
          <w:tcPr>
            <w:tcW w:w="2254" w:type="dxa"/>
          </w:tcPr>
          <w:p w14:paraId="08907B51" w14:textId="77777777" w:rsidR="00F60640" w:rsidRDefault="00F60640" w:rsidP="00027467">
            <w:r>
              <w:t>Access menu</w:t>
            </w:r>
          </w:p>
        </w:tc>
      </w:tr>
      <w:tr w:rsidR="00F60640" w14:paraId="59050145" w14:textId="77777777" w:rsidTr="00027467">
        <w:tc>
          <w:tcPr>
            <w:tcW w:w="2254" w:type="dxa"/>
          </w:tcPr>
          <w:p w14:paraId="4C699E64" w14:textId="77777777" w:rsidR="00F60640" w:rsidRDefault="00F60640" w:rsidP="00027467">
            <w:r>
              <w:t>User_001</w:t>
            </w:r>
          </w:p>
        </w:tc>
        <w:tc>
          <w:tcPr>
            <w:tcW w:w="2254" w:type="dxa"/>
          </w:tcPr>
          <w:p w14:paraId="0AEE4264" w14:textId="77777777" w:rsidR="00F60640" w:rsidRDefault="00F60640" w:rsidP="00027467">
            <w:r>
              <w:t>Customer</w:t>
            </w:r>
          </w:p>
        </w:tc>
        <w:tc>
          <w:tcPr>
            <w:tcW w:w="2254" w:type="dxa"/>
          </w:tcPr>
          <w:p w14:paraId="7175A48E" w14:textId="77777777" w:rsidR="00F60640" w:rsidRDefault="00F60640" w:rsidP="00027467">
            <w:r>
              <w:t>Search for food</w:t>
            </w:r>
          </w:p>
        </w:tc>
        <w:tc>
          <w:tcPr>
            <w:tcW w:w="2254" w:type="dxa"/>
          </w:tcPr>
          <w:p w14:paraId="4936DE8F" w14:textId="77777777" w:rsidR="00F60640" w:rsidRDefault="00F60640" w:rsidP="00027467">
            <w:r>
              <w:t>Place order</w:t>
            </w:r>
          </w:p>
        </w:tc>
      </w:tr>
      <w:tr w:rsidR="00F60640" w14:paraId="56B464B0" w14:textId="77777777" w:rsidTr="00027467">
        <w:tc>
          <w:tcPr>
            <w:tcW w:w="2254" w:type="dxa"/>
          </w:tcPr>
          <w:p w14:paraId="300E8E6E" w14:textId="77777777" w:rsidR="00F60640" w:rsidRDefault="00F60640" w:rsidP="00027467">
            <w:r>
              <w:t>User_001</w:t>
            </w:r>
          </w:p>
        </w:tc>
        <w:tc>
          <w:tcPr>
            <w:tcW w:w="2254" w:type="dxa"/>
          </w:tcPr>
          <w:p w14:paraId="397AEE0C" w14:textId="77777777" w:rsidR="00F60640" w:rsidRDefault="00F60640" w:rsidP="00027467">
            <w:r>
              <w:t>Customer</w:t>
            </w:r>
          </w:p>
        </w:tc>
        <w:tc>
          <w:tcPr>
            <w:tcW w:w="2254" w:type="dxa"/>
          </w:tcPr>
          <w:p w14:paraId="3C0B2544" w14:textId="77777777" w:rsidR="00F60640" w:rsidRDefault="00F60640" w:rsidP="00027467">
            <w:r>
              <w:t>Place order</w:t>
            </w:r>
          </w:p>
        </w:tc>
        <w:tc>
          <w:tcPr>
            <w:tcW w:w="2254" w:type="dxa"/>
          </w:tcPr>
          <w:p w14:paraId="12A1728E" w14:textId="77777777" w:rsidR="00F60640" w:rsidRDefault="00F60640" w:rsidP="00027467">
            <w:r>
              <w:t>Receive order number</w:t>
            </w:r>
          </w:p>
        </w:tc>
      </w:tr>
      <w:tr w:rsidR="00F60640" w14:paraId="7375F66F" w14:textId="77777777" w:rsidTr="00027467">
        <w:tc>
          <w:tcPr>
            <w:tcW w:w="2254" w:type="dxa"/>
          </w:tcPr>
          <w:p w14:paraId="61878921" w14:textId="77777777" w:rsidR="00F60640" w:rsidRDefault="00067D34" w:rsidP="00027467">
            <w:proofErr w:type="spellStart"/>
            <w:r>
              <w:t>Rest_Admin</w:t>
            </w:r>
            <w:proofErr w:type="spellEnd"/>
          </w:p>
        </w:tc>
        <w:tc>
          <w:tcPr>
            <w:tcW w:w="2254" w:type="dxa"/>
          </w:tcPr>
          <w:p w14:paraId="27A4A4FC" w14:textId="77777777" w:rsidR="00F60640" w:rsidRDefault="00067D34" w:rsidP="00027467">
            <w:r>
              <w:t>Restaurant administrator</w:t>
            </w:r>
          </w:p>
        </w:tc>
        <w:tc>
          <w:tcPr>
            <w:tcW w:w="2254" w:type="dxa"/>
          </w:tcPr>
          <w:p w14:paraId="725A23E5" w14:textId="77777777" w:rsidR="00F60640" w:rsidRDefault="00F60640" w:rsidP="00027467">
            <w:r>
              <w:t>Process order</w:t>
            </w:r>
          </w:p>
        </w:tc>
        <w:tc>
          <w:tcPr>
            <w:tcW w:w="2254" w:type="dxa"/>
          </w:tcPr>
          <w:p w14:paraId="07200BEB" w14:textId="77777777" w:rsidR="00F60640" w:rsidRDefault="00F60640" w:rsidP="00027467">
            <w:r>
              <w:t>Notify the customer</w:t>
            </w:r>
          </w:p>
        </w:tc>
      </w:tr>
      <w:tr w:rsidR="00F60640" w14:paraId="6D735796" w14:textId="77777777" w:rsidTr="00027467">
        <w:tc>
          <w:tcPr>
            <w:tcW w:w="2254" w:type="dxa"/>
          </w:tcPr>
          <w:p w14:paraId="0F7BE5C8" w14:textId="77777777" w:rsidR="00F60640" w:rsidRDefault="00F60640" w:rsidP="00027467">
            <w:r>
              <w:t>User_001</w:t>
            </w:r>
          </w:p>
        </w:tc>
        <w:tc>
          <w:tcPr>
            <w:tcW w:w="2254" w:type="dxa"/>
          </w:tcPr>
          <w:p w14:paraId="1F2ADB09" w14:textId="77777777" w:rsidR="00F60640" w:rsidRDefault="00F60640" w:rsidP="00027467">
            <w:r>
              <w:t>Customer</w:t>
            </w:r>
          </w:p>
        </w:tc>
        <w:tc>
          <w:tcPr>
            <w:tcW w:w="2254" w:type="dxa"/>
          </w:tcPr>
          <w:p w14:paraId="4A21B6A5" w14:textId="77777777" w:rsidR="00F60640" w:rsidRDefault="00F60640" w:rsidP="00027467">
            <w:r>
              <w:t>Receive bill</w:t>
            </w:r>
          </w:p>
        </w:tc>
        <w:tc>
          <w:tcPr>
            <w:tcW w:w="2254" w:type="dxa"/>
          </w:tcPr>
          <w:p w14:paraId="0A68B1A2" w14:textId="77777777" w:rsidR="00F60640" w:rsidRDefault="00F60640" w:rsidP="00027467">
            <w:r>
              <w:t xml:space="preserve">Pay </w:t>
            </w:r>
          </w:p>
        </w:tc>
      </w:tr>
      <w:tr w:rsidR="00F60640" w14:paraId="78D01E8F" w14:textId="77777777" w:rsidTr="00027467">
        <w:tc>
          <w:tcPr>
            <w:tcW w:w="2254" w:type="dxa"/>
          </w:tcPr>
          <w:p w14:paraId="7CF3F71F" w14:textId="77777777" w:rsidR="00F60640" w:rsidRDefault="00067D34" w:rsidP="00027467">
            <w:proofErr w:type="spellStart"/>
            <w:r>
              <w:t>Rest_Admin</w:t>
            </w:r>
            <w:proofErr w:type="spellEnd"/>
          </w:p>
        </w:tc>
        <w:tc>
          <w:tcPr>
            <w:tcW w:w="2254" w:type="dxa"/>
          </w:tcPr>
          <w:p w14:paraId="365C542D" w14:textId="77777777" w:rsidR="00F60640" w:rsidRDefault="00067D34" w:rsidP="00027467">
            <w:r>
              <w:t xml:space="preserve">Restaurant administrator </w:t>
            </w:r>
            <w:r w:rsidR="00F60640">
              <w:t xml:space="preserve">  </w:t>
            </w:r>
          </w:p>
        </w:tc>
        <w:tc>
          <w:tcPr>
            <w:tcW w:w="2254" w:type="dxa"/>
          </w:tcPr>
          <w:p w14:paraId="0F161C31" w14:textId="77777777" w:rsidR="00F60640" w:rsidRDefault="00F60640" w:rsidP="00027467">
            <w:r>
              <w:t>Notify user about delivery options</w:t>
            </w:r>
          </w:p>
        </w:tc>
        <w:tc>
          <w:tcPr>
            <w:tcW w:w="2254" w:type="dxa"/>
          </w:tcPr>
          <w:p w14:paraId="5E442F1C" w14:textId="77777777" w:rsidR="00F60640" w:rsidRDefault="00F60640" w:rsidP="00027467">
            <w:r>
              <w:t>Pay for order</w:t>
            </w:r>
          </w:p>
        </w:tc>
      </w:tr>
      <w:tr w:rsidR="00F60640" w14:paraId="31790D16" w14:textId="77777777" w:rsidTr="00027467">
        <w:tc>
          <w:tcPr>
            <w:tcW w:w="2254" w:type="dxa"/>
          </w:tcPr>
          <w:p w14:paraId="63314889" w14:textId="77777777" w:rsidR="00F60640" w:rsidRDefault="00F60640" w:rsidP="00027467"/>
        </w:tc>
        <w:tc>
          <w:tcPr>
            <w:tcW w:w="2254" w:type="dxa"/>
          </w:tcPr>
          <w:p w14:paraId="74B8A1E2" w14:textId="77777777" w:rsidR="00F60640" w:rsidRDefault="00F60640" w:rsidP="00027467"/>
        </w:tc>
        <w:tc>
          <w:tcPr>
            <w:tcW w:w="2254" w:type="dxa"/>
          </w:tcPr>
          <w:p w14:paraId="6A274D71" w14:textId="77777777" w:rsidR="00F60640" w:rsidRDefault="00F60640" w:rsidP="00027467"/>
        </w:tc>
        <w:tc>
          <w:tcPr>
            <w:tcW w:w="2254" w:type="dxa"/>
          </w:tcPr>
          <w:p w14:paraId="00D2C916" w14:textId="77777777" w:rsidR="00F60640" w:rsidRDefault="00F60640" w:rsidP="00027467"/>
        </w:tc>
      </w:tr>
      <w:tr w:rsidR="00F60640" w14:paraId="4B70CD66" w14:textId="77777777" w:rsidTr="00027467">
        <w:tc>
          <w:tcPr>
            <w:tcW w:w="2254" w:type="dxa"/>
          </w:tcPr>
          <w:p w14:paraId="0BF7D266" w14:textId="77777777" w:rsidR="00F60640" w:rsidRDefault="00067D34" w:rsidP="00027467">
            <w:proofErr w:type="spellStart"/>
            <w:r>
              <w:t>Rest_Admin</w:t>
            </w:r>
            <w:proofErr w:type="spellEnd"/>
          </w:p>
        </w:tc>
        <w:tc>
          <w:tcPr>
            <w:tcW w:w="2254" w:type="dxa"/>
          </w:tcPr>
          <w:p w14:paraId="3D4F4405" w14:textId="77777777" w:rsidR="00F60640" w:rsidRDefault="00067D34" w:rsidP="00027467">
            <w:r>
              <w:t>Restaurant administrator</w:t>
            </w:r>
          </w:p>
        </w:tc>
        <w:tc>
          <w:tcPr>
            <w:tcW w:w="2254" w:type="dxa"/>
          </w:tcPr>
          <w:p w14:paraId="24F1556A" w14:textId="77777777" w:rsidR="00F60640" w:rsidRDefault="00F60640" w:rsidP="00027467">
            <w:r>
              <w:t>Notify vendor about order</w:t>
            </w:r>
          </w:p>
        </w:tc>
        <w:tc>
          <w:tcPr>
            <w:tcW w:w="2254" w:type="dxa"/>
          </w:tcPr>
          <w:p w14:paraId="59667A5B" w14:textId="77777777" w:rsidR="00F60640" w:rsidRDefault="00F60640" w:rsidP="00027467">
            <w:r>
              <w:t xml:space="preserve">Alert user if order is </w:t>
            </w:r>
            <w:proofErr w:type="gramStart"/>
            <w:r>
              <w:t>collect</w:t>
            </w:r>
            <w:proofErr w:type="gramEnd"/>
            <w:r>
              <w:t xml:space="preserve"> or delivery</w:t>
            </w:r>
          </w:p>
        </w:tc>
      </w:tr>
      <w:tr w:rsidR="00F60640" w14:paraId="6B132DE1" w14:textId="77777777" w:rsidTr="00027467">
        <w:tc>
          <w:tcPr>
            <w:tcW w:w="2254" w:type="dxa"/>
          </w:tcPr>
          <w:p w14:paraId="4184A1D0" w14:textId="77777777" w:rsidR="00F60640" w:rsidRDefault="00067D34" w:rsidP="00027467">
            <w:proofErr w:type="spellStart"/>
            <w:r>
              <w:t>Rest_Admin</w:t>
            </w:r>
            <w:proofErr w:type="spellEnd"/>
          </w:p>
        </w:tc>
        <w:tc>
          <w:tcPr>
            <w:tcW w:w="2254" w:type="dxa"/>
          </w:tcPr>
          <w:p w14:paraId="184087A6" w14:textId="77777777" w:rsidR="00F60640" w:rsidRDefault="00067D34" w:rsidP="00027467">
            <w:r>
              <w:t>Restaurant administrator</w:t>
            </w:r>
          </w:p>
        </w:tc>
        <w:tc>
          <w:tcPr>
            <w:tcW w:w="2254" w:type="dxa"/>
          </w:tcPr>
          <w:p w14:paraId="7EA0B209" w14:textId="77777777" w:rsidR="00F60640" w:rsidRDefault="00F60640" w:rsidP="00027467">
            <w:r>
              <w:t>Keep track on number of orders</w:t>
            </w:r>
          </w:p>
        </w:tc>
        <w:tc>
          <w:tcPr>
            <w:tcW w:w="2254" w:type="dxa"/>
          </w:tcPr>
          <w:p w14:paraId="75DAEF17" w14:textId="77777777" w:rsidR="00F60640" w:rsidRDefault="00F60640" w:rsidP="00027467">
            <w:r>
              <w:t>Notify customer that order is ready</w:t>
            </w:r>
          </w:p>
        </w:tc>
      </w:tr>
      <w:tr w:rsidR="00F60640" w14:paraId="672CEF87" w14:textId="77777777" w:rsidTr="00027467">
        <w:tc>
          <w:tcPr>
            <w:tcW w:w="2254" w:type="dxa"/>
          </w:tcPr>
          <w:p w14:paraId="59D3F990" w14:textId="77777777" w:rsidR="00F60640" w:rsidRDefault="00067D34" w:rsidP="00027467">
            <w:proofErr w:type="spellStart"/>
            <w:r>
              <w:t>Rest_Admin</w:t>
            </w:r>
            <w:proofErr w:type="spellEnd"/>
          </w:p>
        </w:tc>
        <w:tc>
          <w:tcPr>
            <w:tcW w:w="2254" w:type="dxa"/>
          </w:tcPr>
          <w:p w14:paraId="3419E7A6" w14:textId="77777777" w:rsidR="00F60640" w:rsidRDefault="00067D34" w:rsidP="00027467">
            <w:r>
              <w:t>Restaurant administrator</w:t>
            </w:r>
          </w:p>
        </w:tc>
        <w:tc>
          <w:tcPr>
            <w:tcW w:w="2254" w:type="dxa"/>
          </w:tcPr>
          <w:p w14:paraId="60D89914" w14:textId="77777777" w:rsidR="00F60640" w:rsidRDefault="00F60640" w:rsidP="00027467">
            <w:r>
              <w:t>Send monthly records to vendor</w:t>
            </w:r>
          </w:p>
        </w:tc>
        <w:tc>
          <w:tcPr>
            <w:tcW w:w="2254" w:type="dxa"/>
          </w:tcPr>
          <w:p w14:paraId="707582EF" w14:textId="77777777" w:rsidR="00F60640" w:rsidRDefault="00F60640" w:rsidP="00027467">
            <w:r>
              <w:t>Conduct analysis on monthly service</w:t>
            </w:r>
          </w:p>
        </w:tc>
      </w:tr>
      <w:tr w:rsidR="00F60640" w14:paraId="715063D2" w14:textId="77777777" w:rsidTr="00027467">
        <w:tc>
          <w:tcPr>
            <w:tcW w:w="2254" w:type="dxa"/>
          </w:tcPr>
          <w:p w14:paraId="41EDECAD" w14:textId="77777777" w:rsidR="00F60640" w:rsidRDefault="00F60640" w:rsidP="00027467">
            <w:r>
              <w:t>Driver_001</w:t>
            </w:r>
          </w:p>
        </w:tc>
        <w:tc>
          <w:tcPr>
            <w:tcW w:w="2254" w:type="dxa"/>
          </w:tcPr>
          <w:p w14:paraId="5F9D927F" w14:textId="77777777" w:rsidR="00F60640" w:rsidRDefault="00F60640" w:rsidP="00027467">
            <w:r>
              <w:t>Driver</w:t>
            </w:r>
          </w:p>
        </w:tc>
        <w:tc>
          <w:tcPr>
            <w:tcW w:w="2254" w:type="dxa"/>
          </w:tcPr>
          <w:p w14:paraId="3B09F052" w14:textId="77777777" w:rsidR="00F60640" w:rsidRDefault="00F60640" w:rsidP="00027467">
            <w:r>
              <w:t>Deliver order to customer</w:t>
            </w:r>
          </w:p>
        </w:tc>
        <w:tc>
          <w:tcPr>
            <w:tcW w:w="2254" w:type="dxa"/>
          </w:tcPr>
          <w:p w14:paraId="07555FFF" w14:textId="77777777" w:rsidR="00F60640" w:rsidRDefault="00F60640" w:rsidP="00027467">
            <w:r>
              <w:t xml:space="preserve">Fulfil customer’s needs </w:t>
            </w:r>
          </w:p>
        </w:tc>
      </w:tr>
    </w:tbl>
    <w:p w14:paraId="3412533F" w14:textId="77777777" w:rsidR="00F60640" w:rsidRPr="00D24025" w:rsidRDefault="00F60640" w:rsidP="00F60640"/>
    <w:p w14:paraId="3E10575A" w14:textId="77777777" w:rsidR="00F60640" w:rsidRPr="00D24025" w:rsidRDefault="00F60640" w:rsidP="00F60640"/>
    <w:p w14:paraId="13F3EBC5" w14:textId="77777777" w:rsidR="00F60640" w:rsidRDefault="00F60640" w:rsidP="00F60640">
      <w:pPr>
        <w:rPr>
          <w:b/>
          <w:u w:val="single"/>
        </w:rPr>
      </w:pPr>
      <w:r w:rsidRPr="00F60640">
        <w:rPr>
          <w:b/>
          <w:u w:val="single"/>
        </w:rPr>
        <w:t>User Story</w:t>
      </w:r>
    </w:p>
    <w:p w14:paraId="0FA89067" w14:textId="77777777" w:rsidR="00F60640" w:rsidRDefault="00F60640">
      <w:pPr>
        <w:rPr>
          <w:b/>
          <w:u w:val="single"/>
        </w:rPr>
      </w:pPr>
      <w:r>
        <w:rPr>
          <w:b/>
          <w:u w:val="single"/>
        </w:rPr>
        <w:br w:type="page"/>
      </w:r>
    </w:p>
    <w:p w14:paraId="50B87CDC" w14:textId="77777777" w:rsidR="00EA4DAB" w:rsidRDefault="00EA4DAB" w:rsidP="00EA4DAB">
      <w:r>
        <w:lastRenderedPageBreak/>
        <w:t xml:space="preserve">USER JOURNEY </w:t>
      </w:r>
    </w:p>
    <w:p w14:paraId="509ADBAA" w14:textId="77777777" w:rsidR="00EA4DAB" w:rsidRDefault="00EA4DAB" w:rsidP="00EA4DAB"/>
    <w:p w14:paraId="5FE9D722" w14:textId="77777777" w:rsidR="00EA4DAB" w:rsidRDefault="00EA4DAB" w:rsidP="00EA4DAB">
      <w:pPr>
        <w:pStyle w:val="ListParagraph"/>
        <w:numPr>
          <w:ilvl w:val="0"/>
          <w:numId w:val="10"/>
        </w:numPr>
      </w:pPr>
      <w:r>
        <w:t xml:space="preserve">Download app </w:t>
      </w:r>
    </w:p>
    <w:p w14:paraId="28EF0D0B" w14:textId="77777777" w:rsidR="00EA4DAB" w:rsidRDefault="00EA4DAB" w:rsidP="00EA4DAB">
      <w:pPr>
        <w:pStyle w:val="ListParagraph"/>
        <w:numPr>
          <w:ilvl w:val="0"/>
          <w:numId w:val="10"/>
        </w:numPr>
      </w:pPr>
      <w:r>
        <w:t xml:space="preserve">Install app </w:t>
      </w:r>
    </w:p>
    <w:p w14:paraId="75D422BA" w14:textId="77777777" w:rsidR="00EA4DAB" w:rsidRDefault="00EA4DAB" w:rsidP="00EA4DAB">
      <w:pPr>
        <w:pStyle w:val="ListParagraph"/>
        <w:numPr>
          <w:ilvl w:val="0"/>
          <w:numId w:val="10"/>
        </w:numPr>
      </w:pPr>
      <w:r>
        <w:t>Open the app</w:t>
      </w:r>
    </w:p>
    <w:p w14:paraId="66454190" w14:textId="77777777" w:rsidR="00EA4DAB" w:rsidRDefault="00EA4DAB" w:rsidP="00EA4DAB">
      <w:pPr>
        <w:pStyle w:val="ListParagraph"/>
        <w:numPr>
          <w:ilvl w:val="0"/>
          <w:numId w:val="10"/>
        </w:numPr>
      </w:pPr>
      <w:r>
        <w:t xml:space="preserve">navigate the welcome </w:t>
      </w:r>
      <w:proofErr w:type="gramStart"/>
      <w:r>
        <w:t>page ,terms</w:t>
      </w:r>
      <w:proofErr w:type="gramEnd"/>
      <w:r>
        <w:t xml:space="preserve"> and condition page </w:t>
      </w:r>
    </w:p>
    <w:p w14:paraId="09F1253B" w14:textId="77777777" w:rsidR="00EA4DAB" w:rsidRDefault="00EA4DAB" w:rsidP="00EA4DAB">
      <w:pPr>
        <w:pStyle w:val="ListParagraph"/>
        <w:numPr>
          <w:ilvl w:val="0"/>
          <w:numId w:val="10"/>
        </w:numPr>
      </w:pPr>
      <w:r>
        <w:t xml:space="preserve">Get started </w:t>
      </w:r>
    </w:p>
    <w:p w14:paraId="032DFBD7" w14:textId="77777777" w:rsidR="00EA4DAB" w:rsidRDefault="00EA4DAB" w:rsidP="00EA4DAB">
      <w:pPr>
        <w:pStyle w:val="ListParagraph"/>
        <w:numPr>
          <w:ilvl w:val="0"/>
          <w:numId w:val="10"/>
        </w:numPr>
      </w:pPr>
      <w:r>
        <w:t xml:space="preserve">Get to the landing page with menu </w:t>
      </w:r>
    </w:p>
    <w:p w14:paraId="16230B73" w14:textId="77777777" w:rsidR="00EA4DAB" w:rsidRDefault="00EA4DAB" w:rsidP="00EA4DAB">
      <w:pPr>
        <w:pStyle w:val="ListParagraph"/>
        <w:numPr>
          <w:ilvl w:val="0"/>
          <w:numId w:val="10"/>
        </w:numPr>
      </w:pPr>
      <w:r>
        <w:t xml:space="preserve">Vendor applies </w:t>
      </w:r>
    </w:p>
    <w:p w14:paraId="597AF1ED" w14:textId="77777777" w:rsidR="00EA4DAB" w:rsidRDefault="00EA4DAB" w:rsidP="00EA4DAB">
      <w:pPr>
        <w:pStyle w:val="ListParagraph"/>
        <w:numPr>
          <w:ilvl w:val="0"/>
          <w:numId w:val="10"/>
        </w:numPr>
      </w:pPr>
      <w:r>
        <w:t xml:space="preserve">Register as a customer or vendor </w:t>
      </w:r>
    </w:p>
    <w:p w14:paraId="5C9FF5F3" w14:textId="77777777" w:rsidR="00EA4DAB" w:rsidRDefault="00EA4DAB" w:rsidP="00EA4DAB">
      <w:pPr>
        <w:pStyle w:val="ListParagraph"/>
        <w:numPr>
          <w:ilvl w:val="0"/>
          <w:numId w:val="10"/>
        </w:numPr>
      </w:pPr>
      <w:r>
        <w:t xml:space="preserve">Log in </w:t>
      </w:r>
    </w:p>
    <w:p w14:paraId="7FAB57D8" w14:textId="77777777" w:rsidR="00EA4DAB" w:rsidRDefault="00EA4DAB" w:rsidP="00EA4DAB">
      <w:pPr>
        <w:pStyle w:val="ListParagraph"/>
        <w:numPr>
          <w:ilvl w:val="0"/>
          <w:numId w:val="10"/>
        </w:numPr>
      </w:pPr>
      <w:r>
        <w:t xml:space="preserve">Search for a restaurant or item you want </w:t>
      </w:r>
    </w:p>
    <w:p w14:paraId="6B56013D" w14:textId="77777777" w:rsidR="00EA4DAB" w:rsidRDefault="00EA4DAB" w:rsidP="00EA4DAB">
      <w:pPr>
        <w:pStyle w:val="ListParagraph"/>
        <w:numPr>
          <w:ilvl w:val="0"/>
          <w:numId w:val="10"/>
        </w:numPr>
      </w:pPr>
      <w:r>
        <w:t xml:space="preserve">Place an order by selecting what you want and adding extras if needed  </w:t>
      </w:r>
    </w:p>
    <w:p w14:paraId="5D7A6018" w14:textId="77777777" w:rsidR="00EA4DAB" w:rsidRDefault="00EA4DAB" w:rsidP="00EA4DAB">
      <w:pPr>
        <w:pStyle w:val="ListParagraph"/>
        <w:numPr>
          <w:ilvl w:val="0"/>
          <w:numId w:val="10"/>
        </w:numPr>
      </w:pPr>
      <w:r>
        <w:t xml:space="preserve">Choose delivery or collection </w:t>
      </w:r>
    </w:p>
    <w:p w14:paraId="3AC557F4" w14:textId="77777777" w:rsidR="00EA4DAB" w:rsidRDefault="00EA4DAB" w:rsidP="00EA4DAB">
      <w:pPr>
        <w:pStyle w:val="ListParagraph"/>
        <w:numPr>
          <w:ilvl w:val="0"/>
          <w:numId w:val="10"/>
        </w:numPr>
      </w:pPr>
      <w:r>
        <w:t xml:space="preserve">Proceed to checkout </w:t>
      </w:r>
    </w:p>
    <w:p w14:paraId="3FCC004F" w14:textId="77777777" w:rsidR="00EA4DAB" w:rsidRDefault="00EA4DAB" w:rsidP="00EA4DAB">
      <w:pPr>
        <w:pStyle w:val="ListParagraph"/>
        <w:numPr>
          <w:ilvl w:val="0"/>
          <w:numId w:val="10"/>
        </w:numPr>
      </w:pPr>
      <w:r>
        <w:t xml:space="preserve">Select payment method </w:t>
      </w:r>
    </w:p>
    <w:p w14:paraId="1034BA48" w14:textId="77777777" w:rsidR="00EA4DAB" w:rsidRDefault="00EA4DAB" w:rsidP="00EA4DAB">
      <w:pPr>
        <w:pStyle w:val="ListParagraph"/>
        <w:numPr>
          <w:ilvl w:val="0"/>
          <w:numId w:val="10"/>
        </w:numPr>
      </w:pPr>
      <w:r>
        <w:t xml:space="preserve">Then pay </w:t>
      </w:r>
    </w:p>
    <w:p w14:paraId="51DB1EFE" w14:textId="77777777" w:rsidR="00EA4DAB" w:rsidRDefault="00EA4DAB" w:rsidP="00EA4DAB">
      <w:pPr>
        <w:pStyle w:val="ListParagraph"/>
        <w:numPr>
          <w:ilvl w:val="0"/>
          <w:numId w:val="10"/>
        </w:numPr>
      </w:pPr>
      <w:r>
        <w:t xml:space="preserve">Track </w:t>
      </w:r>
      <w:r w:rsidR="00FC532E">
        <w:t>order.</w:t>
      </w:r>
    </w:p>
    <w:p w14:paraId="5E40D103" w14:textId="77777777" w:rsidR="00EA4DAB" w:rsidRDefault="00EA4DAB" w:rsidP="00EA4DAB"/>
    <w:p w14:paraId="779F38A7" w14:textId="77777777" w:rsidR="00EA4DAB" w:rsidRDefault="00EA4DAB" w:rsidP="00F60640"/>
    <w:p w14:paraId="324D5355" w14:textId="77777777" w:rsidR="00F60640" w:rsidRDefault="00F60640" w:rsidP="00F60640">
      <w:r>
        <w:t>Data dictionary</w:t>
      </w:r>
    </w:p>
    <w:p w14:paraId="5B82B6AC" w14:textId="77777777" w:rsidR="00F60640" w:rsidRDefault="00F60640" w:rsidP="00F60640"/>
    <w:tbl>
      <w:tblPr>
        <w:tblStyle w:val="PlainTable1"/>
        <w:tblW w:w="11330" w:type="dxa"/>
        <w:tblInd w:w="-856" w:type="dxa"/>
        <w:tblLook w:val="04A0" w:firstRow="1" w:lastRow="0" w:firstColumn="1" w:lastColumn="0" w:noHBand="0" w:noVBand="1"/>
      </w:tblPr>
      <w:tblGrid>
        <w:gridCol w:w="2174"/>
        <w:gridCol w:w="1843"/>
        <w:gridCol w:w="1358"/>
        <w:gridCol w:w="1557"/>
        <w:gridCol w:w="1004"/>
        <w:gridCol w:w="1048"/>
        <w:gridCol w:w="454"/>
        <w:gridCol w:w="1892"/>
      </w:tblGrid>
      <w:tr w:rsidR="00027467" w14:paraId="47C0F499" w14:textId="77777777" w:rsidTr="0035297C">
        <w:trPr>
          <w:cnfStyle w:val="100000000000" w:firstRow="1" w:lastRow="0" w:firstColumn="0" w:lastColumn="0" w:oddVBand="0" w:evenVBand="0" w:oddHBand="0"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A6D9AC" w14:textId="77777777" w:rsidR="00F60640" w:rsidRDefault="00F60640" w:rsidP="00027467">
            <w:pPr>
              <w:rPr>
                <w:rFonts w:cstheme="minorHAnsi"/>
                <w:szCs w:val="24"/>
              </w:rPr>
            </w:pPr>
            <w:r>
              <w:rPr>
                <w:rFonts w:cstheme="minorHAnsi"/>
                <w:szCs w:val="24"/>
              </w:rPr>
              <w:t>Table Nam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BF9789E"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Attribute 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953D23"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Content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57253B"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Type</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E3C2725"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Format</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B680B2"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Required</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7406BA"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PK or 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632F426"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FK referenced</w:t>
            </w:r>
          </w:p>
          <w:p w14:paraId="3BCD22E8" w14:textId="77777777"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table</w:t>
            </w:r>
          </w:p>
        </w:tc>
      </w:tr>
      <w:tr w:rsidR="00B951EF" w14:paraId="5CE73956"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747503" w14:textId="77777777" w:rsidR="00F60640" w:rsidRDefault="00F60640" w:rsidP="00027467"/>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B9CF5B"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5492A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8BCEAB"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84251A"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902C0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F55991"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79C77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pPr>
          </w:p>
        </w:tc>
      </w:tr>
      <w:tr w:rsidR="00027467" w14:paraId="070887D7"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8F8F28" w14:textId="77777777" w:rsidR="00F60640" w:rsidRDefault="00F60640" w:rsidP="00027467">
            <w:pPr>
              <w:rPr>
                <w:rFonts w:cstheme="minorHAnsi"/>
                <w:b w:val="0"/>
              </w:rPr>
            </w:pPr>
            <w:r>
              <w:rPr>
                <w:rFonts w:cstheme="minorHAnsi"/>
                <w:b w:val="0"/>
              </w:rPr>
              <w:t>CUSTOM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73AF1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Customer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C121DF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136CC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A402FE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79D009"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2EC86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CBF1D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7AD85A15"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D4FFD53"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B6382A"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956305"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04A6C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7E488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x</w:t>
            </w:r>
            <w:proofErr w:type="spellEnd"/>
            <w:r>
              <w:rPr>
                <w:rFonts w:cstheme="minorHAnsi"/>
              </w:rPr>
              <w:t xml:space="preserve">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B22E87" w14:textId="77777777" w:rsidR="00F60640"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AFBAB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9A2DB6"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77928C2B"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5904D5F5" w14:textId="77777777"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90FB6F"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ur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0AAC96" w14:textId="77777777"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Sur</w:t>
            </w:r>
            <w:r w:rsidR="00082CAB">
              <w:rPr>
                <w:rFonts w:cstheme="minorHAnsi"/>
              </w:rPr>
              <w:t>n</w:t>
            </w:r>
            <w:r>
              <w:rPr>
                <w:rFonts w:cstheme="minorHAnsi"/>
              </w:rPr>
              <w:t>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8BD979" w14:textId="77777777"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22CEC5"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635747"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17EE13"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1519FB"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28904699" w14:textId="77777777" w:rsidTr="0035297C">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4C185398"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4BBF5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F9481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postal and residentia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50B855"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3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BC845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2F1523" w14:textId="77777777" w:rsidR="00F60640"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4ADDD1"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2C8FAA"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32CEA563" w14:textId="77777777" w:rsidTr="0035297C">
        <w:trPr>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1F12D41" w14:textId="77777777"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1F000"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treet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412497" w14:textId="77777777"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ame of street where customer stay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25809C" w14:textId="77777777"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C3ACA6" w14:textId="77777777" w:rsidR="00B951EF" w:rsidRDefault="000E670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C33D2F"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0F2EF6"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942A6"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45BA4027" w14:textId="77777777" w:rsidTr="0035297C">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CAB860E" w14:textId="77777777"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429EAE"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Stand_Number</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CE39A6" w14:textId="77777777"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stan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86773D" w14:textId="77777777"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8992225" w14:textId="77777777" w:rsidR="00B951EF" w:rsidRDefault="000E670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BFCE1E"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532539"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C7CAC3"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065813C5" w14:textId="77777777" w:rsidTr="0035297C">
        <w:trPr>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53C038C" w14:textId="77777777"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60C124"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Postal_Cod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DE4D28" w14:textId="77777777"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staurant area postal cod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42D185" w14:textId="77777777"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6CBAEE" w14:textId="77777777" w:rsidR="00B951EF" w:rsidRDefault="000E670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4BE73F"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F32ADD"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C024FF"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35A73972" w14:textId="77777777" w:rsidTr="0035297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BFB2AD4"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A7050B"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Email_address</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7964EB"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emai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2150D5"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4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26BD78"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x</w:t>
            </w:r>
            <w:proofErr w:type="spellEnd"/>
            <w:r>
              <w:rPr>
                <w:rFonts w:cstheme="minorHAnsi"/>
              </w:rPr>
              <w:t xml:space="preserve">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3F600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532E8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2BD56B"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2A924DC5"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53A081"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4169C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Cell_no</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82D26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cell phone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CD8EBD"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E9955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122828"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9B574D"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711DD5"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03E1D28A" w14:textId="77777777" w:rsidTr="0035297C">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9BE4CCB"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94D380"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82A179"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79A634"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E9ED7C"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488AA9"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FC3C5A"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A42310"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7F7CEF11"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956B4AE" w14:textId="77777777" w:rsidR="00F60640" w:rsidRDefault="00F60640" w:rsidP="00027467">
            <w:pPr>
              <w:rPr>
                <w:rFonts w:cstheme="minorHAnsi"/>
                <w:b w:val="0"/>
              </w:rPr>
            </w:pPr>
            <w:r>
              <w:rPr>
                <w:rFonts w:cstheme="minorHAnsi"/>
                <w:b w:val="0"/>
              </w:rPr>
              <w:t>SYSTEM_ADMI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5E21B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ystem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3F832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965E2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6)</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A7F8B5"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FD041C"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935D2C"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6A20E7"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775E259B"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6EC655F"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F9D3A3" w14:textId="77777777"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Restaurant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39043C" w14:textId="77777777"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Resturant</w:t>
            </w:r>
            <w:proofErr w:type="spellEnd"/>
            <w:r>
              <w:rPr>
                <w:rFonts w:cstheme="minorHAnsi"/>
              </w:rPr>
              <w:t xml:space="preserve"> unique ID </w:t>
            </w:r>
            <w:r w:rsidR="00F60640">
              <w:rPr>
                <w:rFonts w:cstheme="minorHAnsi"/>
              </w:rPr>
              <w:t>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643A79"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243B8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0B8DF8"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522F38"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EA6629" w14:textId="77777777"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Restaurant_Admin</w:t>
            </w:r>
            <w:proofErr w:type="spellEnd"/>
          </w:p>
        </w:tc>
      </w:tr>
      <w:tr w:rsidR="00B951EF" w14:paraId="233CAD30"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71D5AF1B"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AB8C2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ystem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2BA86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ame of system</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E940A8"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622574"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43A45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0559BA"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501B86"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60653CCA"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9CCC52E" w14:textId="77777777"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FB55F2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C0F8AF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5424FE"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1BDB46"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B7CC5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27237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892BE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25FA6EA3"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D9FA5C" w14:textId="77777777" w:rsidR="00F60640" w:rsidRDefault="00F60640" w:rsidP="00027467">
            <w:pPr>
              <w:rPr>
                <w:rFonts w:cstheme="minorHAnsi"/>
                <w:b w:val="0"/>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66614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ADDF8A"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65A4AB"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6B37C6"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475FF3"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38CFE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F8BEC7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2555F588" w14:textId="77777777" w:rsidTr="0035297C">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hideMark/>
          </w:tcPr>
          <w:p w14:paraId="137336EA" w14:textId="77777777" w:rsidR="00F60640" w:rsidRDefault="00B951EF" w:rsidP="00027467">
            <w:pPr>
              <w:rPr>
                <w:rFonts w:cstheme="minorHAnsi"/>
                <w:b w:val="0"/>
                <w:szCs w:val="24"/>
              </w:rPr>
            </w:pPr>
            <w:r>
              <w:rPr>
                <w:rFonts w:cstheme="minorHAnsi"/>
                <w:b w:val="0"/>
                <w:szCs w:val="24"/>
              </w:rPr>
              <w:t>RESTAURANT_ADMI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0E5E5D" w14:textId="77777777" w:rsidR="00F60640" w:rsidRDefault="00B951EF" w:rsidP="00027467">
            <w:pPr>
              <w:cnfStyle w:val="000000100000" w:firstRow="0" w:lastRow="0" w:firstColumn="0" w:lastColumn="0" w:oddVBand="0" w:evenVBand="0" w:oddHBand="1" w:evenHBand="0" w:firstRowFirstColumn="0" w:firstRowLastColumn="0" w:lastRowFirstColumn="0" w:lastRowLastColumn="0"/>
            </w:pPr>
            <w:proofErr w:type="spellStart"/>
            <w:r>
              <w:t>Restuarant_ID</w:t>
            </w:r>
            <w:proofErr w:type="spellEnd"/>
          </w:p>
          <w:p w14:paraId="3046E7D5"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38AC40" w14:textId="77777777" w:rsidR="00F60640"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estaurant</w:t>
            </w:r>
            <w:r w:rsidR="00B951EF">
              <w:rPr>
                <w:rFonts w:cstheme="minorHAnsi"/>
              </w:rPr>
              <w:t xml:space="preserve"> unique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34CCD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A454A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4FD1F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361DDC"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245ED0"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7D97C699"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hideMark/>
          </w:tcPr>
          <w:p w14:paraId="6DB91D13" w14:textId="77777777" w:rsidR="00F60640" w:rsidRDefault="00F60640"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19D5B5C"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ystem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C6C33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3B28DC"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6)</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89B55A3"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A3146A0"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F6F3DF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AA194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ystem_admin</w:t>
            </w:r>
            <w:proofErr w:type="spellEnd"/>
          </w:p>
        </w:tc>
      </w:tr>
      <w:tr w:rsidR="00B951EF" w14:paraId="5143D828"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14:paraId="42AAE2AE" w14:textId="77777777"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C6F3DF"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First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867080" w14:textId="77777777"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min’s fir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96CB12" w14:textId="77777777"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F952F2" w14:textId="77777777" w:rsidR="00B951EF"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EFECDA"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5E1FFD"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FE20FA"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38FCD385"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14:paraId="32C85F5B" w14:textId="77777777"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FF0451"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Last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558499" w14:textId="77777777"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s la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CCAE03" w14:textId="77777777"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3C670D" w14:textId="77777777" w:rsidR="00B951EF"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4A663E"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413092"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F0EE8F" w14:textId="77777777"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71C6B792"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14:paraId="564B68EF" w14:textId="77777777"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058DF0"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Email_Address</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23065B" w14:textId="77777777"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min emai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B7A68D" w14:textId="77777777" w:rsidR="00B951EF"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4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7D52BB" w14:textId="77777777" w:rsidR="00B951EF"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DB8BCD"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8F1656"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589E88" w14:textId="77777777"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5602CCF2" w14:textId="77777777" w:rsidTr="0035297C">
        <w:trPr>
          <w:trHeight w:val="271"/>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14:paraId="6F7D5904" w14:textId="77777777" w:rsidR="00F60640" w:rsidRDefault="00F60640"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CCEDC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Restaurant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C9F654"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staurant’s registered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FBDFF6"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CBCC7D"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Xxxx</w:t>
            </w:r>
            <w:proofErr w:type="spellEnd"/>
            <w:r>
              <w:rPr>
                <w:rFonts w:cstheme="minorHAnsi"/>
              </w:rPr>
              <w:t xml:space="preserve">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70B55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EACEC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0CB82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05B852E8"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447D5314" w14:textId="77777777"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E9071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C13175"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 of the busin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9308E9"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3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C976FC"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E67F10"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A5474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AD418C"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6EBFD9AF"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BFBFBF" w:themeColor="background1" w:themeShade="BF"/>
              <w:right w:val="single" w:sz="4" w:space="0" w:color="BFBFBF" w:themeColor="background1" w:themeShade="BF"/>
            </w:tcBorders>
            <w:shd w:val="clear" w:color="auto" w:fill="auto"/>
          </w:tcPr>
          <w:p w14:paraId="0B5146DB" w14:textId="77777777" w:rsidR="00F60640" w:rsidRPr="00F06913" w:rsidRDefault="00F60640" w:rsidP="00027467"/>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817F85B" w14:textId="77777777"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A9F88C2" w14:textId="77777777"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54E622E" w14:textId="77777777"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B19412D" w14:textId="77777777"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2E6133F" w14:textId="77777777"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7D1EB2"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0F5F17"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14:paraId="45C55C7E"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shd w:val="clear" w:color="auto" w:fill="E7E6E6" w:themeFill="background2"/>
          </w:tcPr>
          <w:p w14:paraId="510EF0BB" w14:textId="77777777" w:rsidR="00027467" w:rsidRDefault="00027467" w:rsidP="00027467">
            <w:pPr>
              <w:rPr>
                <w:rFonts w:cstheme="minorHAnsi"/>
                <w:b w:val="0"/>
                <w:szCs w:val="24"/>
              </w:rPr>
            </w:pPr>
            <w:r>
              <w:rPr>
                <w:rFonts w:cstheme="minorHAnsi"/>
                <w:b w:val="0"/>
                <w:szCs w:val="24"/>
              </w:rPr>
              <w:t>Pay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14:paraId="45360DF9"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Payment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14:paraId="45C2F3B5" w14:textId="77777777"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a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14:paraId="630C2FF5"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14:paraId="6598B599"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14:paraId="2E7BA87E"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FBB18E"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D76EE0"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14:paraId="73BD2294"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3F7A34CD" w14:textId="77777777"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486CF2"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Order_number</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885CE6" w14:textId="77777777" w:rsidR="00027467"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60CD5A"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B2E1D2"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8DECE2"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C591C2"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75C2C0" w14:textId="77777777" w:rsidR="00027467" w:rsidRDefault="0035297C"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w:t>
            </w:r>
          </w:p>
        </w:tc>
      </w:tr>
      <w:tr w:rsidR="00027467" w14:paraId="478F6E1E"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39E47802" w14:textId="77777777"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DCC277"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Payment_metho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1D0BA0" w14:textId="77777777"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ethod user is going to use to pay</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53BC09" w14:textId="77777777" w:rsidR="00FA1E15"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6186FB" w14:textId="77777777" w:rsidR="00027467"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N</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83F943" w14:textId="77777777" w:rsidR="00027467"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FE7460"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C37C96"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14:paraId="5218DBC1"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648056C1" w14:textId="77777777"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8D0C7F"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Payment_dat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252A93" w14:textId="77777777"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ate payment was mad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DEF2FD" w14:textId="77777777"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ATE</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1CA67D" w14:textId="77777777"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D-MONTH-YYYY</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2BAB5A" w14:textId="77777777" w:rsidR="00027467"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598067"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9FB613"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14:paraId="6C0D7B55" w14:textId="7777777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1EB367B0" w14:textId="77777777"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9D85FB"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Payment_Amount</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29CD1F" w14:textId="77777777"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mount due payed</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AED70F" w14:textId="77777777"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7D2826" w14:textId="77777777"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7A2181" w14:textId="77777777" w:rsidR="00027467"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643AB1"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2C5033" w14:textId="77777777"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14:paraId="7A2DA41F"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5C415EAB" w14:textId="77777777"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D9AA73"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6CDFF0"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D7ABB8"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E367CB"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11A831"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6E61A7"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A51545" w14:textId="77777777"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49D4A34B" w14:textId="7777777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14:paraId="43FE31F9" w14:textId="77777777" w:rsidR="00F60640" w:rsidRDefault="00F60640" w:rsidP="00027467">
            <w:pPr>
              <w:rPr>
                <w:rFonts w:cstheme="minorHAnsi"/>
                <w:b w:val="0"/>
                <w:szCs w:val="24"/>
              </w:rPr>
            </w:pPr>
            <w:r>
              <w:rPr>
                <w:rFonts w:cstheme="minorHAnsi"/>
                <w:b w:val="0"/>
                <w:szCs w:val="24"/>
              </w:rPr>
              <w:t>Driv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CFE8EA"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Driver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27091E"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river’s emplo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956889"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D8492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7B40E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75886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FEB0E2"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14:paraId="1F9FA82F" w14:textId="7777777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7D89623D" w14:textId="77777777"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8AB0E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Admin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B05EC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s emplo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32187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E0A0D0"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860569"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8A494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2B566F"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w:t>
            </w:r>
          </w:p>
        </w:tc>
      </w:tr>
      <w:tr w:rsidR="00027467" w14:paraId="50E37916" w14:textId="77777777" w:rsidTr="0035297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4B03CDF8" w14:textId="77777777"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01741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Cell_no</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CF7DC3"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river cell phone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18486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9F6C5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0C3147"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CB4B4F"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4D95D" w14:textId="77777777"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0F2A9EA0"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41A91297" w14:textId="77777777"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3AFD48"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Driver_Nam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135F25"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river fir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35B374"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325F01"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Xxxx</w:t>
            </w:r>
            <w:proofErr w:type="spellEnd"/>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73787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E2260E"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DACE57" w14:textId="77777777"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14:paraId="39343F2B" w14:textId="7777777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BFBFBF" w:themeColor="background1" w:themeShade="BF"/>
              <w:right w:val="single" w:sz="4" w:space="0" w:color="BFBFBF" w:themeColor="background1" w:themeShade="BF"/>
            </w:tcBorders>
          </w:tcPr>
          <w:p w14:paraId="71140A62" w14:textId="77777777" w:rsidR="002174D5" w:rsidRDefault="002174D5"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DF3C87"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21C250"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28448B"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DA34ED"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2D5D48"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6096A8"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807C7C" w14:textId="77777777"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7BC8DFD8"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14:paraId="24682F36" w14:textId="77777777" w:rsidR="00E01202" w:rsidRDefault="00E01202" w:rsidP="00027467">
            <w:pPr>
              <w:rPr>
                <w:rFonts w:cstheme="minorHAnsi"/>
                <w:b w:val="0"/>
                <w:szCs w:val="24"/>
              </w:rPr>
            </w:pPr>
            <w:r>
              <w:rPr>
                <w:rFonts w:cstheme="minorHAnsi"/>
                <w:b w:val="0"/>
                <w:szCs w:val="24"/>
              </w:rPr>
              <w:t>Produc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E800B6"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Product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7014A5"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D4BF34" w14:textId="77777777" w:rsidR="00E01202"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B80FC0"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40F4C4"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FAF000"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D5FFF3"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10023123" w14:textId="7777777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6440681D" w14:textId="77777777"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E70A1D"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Order_number</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7BAB63"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6ADF4A" w14:textId="77777777" w:rsidR="00E01202"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04EA0E"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94028F"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33223C"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B51C0F"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rder</w:t>
            </w:r>
          </w:p>
        </w:tc>
      </w:tr>
      <w:tr w:rsidR="00B951EF" w14:paraId="16163E13"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3F23BC58" w14:textId="77777777"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FD5163"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Product_Price</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281F81"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Pric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4D57DA" w14:textId="77777777" w:rsidR="00E01202"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3024AE"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FC02ED"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08FE28"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0B5059"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479100EF" w14:textId="7777777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6E582D46" w14:textId="77777777"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CDD67B"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AA16DB"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3BB829"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14C63F"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06586B"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7AF2AF"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BD2067"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14:paraId="5576CC91"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14:paraId="20DDB1C9" w14:textId="77777777" w:rsidR="00E01202" w:rsidRDefault="00E01202" w:rsidP="00027467">
            <w:pPr>
              <w:rPr>
                <w:rFonts w:cstheme="minorHAnsi"/>
                <w:b w:val="0"/>
                <w:szCs w:val="24"/>
              </w:rPr>
            </w:pPr>
            <w:r>
              <w:rPr>
                <w:rFonts w:cstheme="minorHAnsi"/>
                <w:b w:val="0"/>
                <w:szCs w:val="24"/>
              </w:rPr>
              <w:t>Ord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FA2124"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Order_number</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D659F6"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462430"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E6F58B"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66A081"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283886" w14:textId="77777777"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0D4757" w14:textId="77777777"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14:paraId="66324974" w14:textId="7777777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4992A919" w14:textId="77777777"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6DF66E"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Customer_ID</w:t>
            </w:r>
            <w:proofErr w:type="spellEnd"/>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93A558" w14:textId="77777777"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3ACA1B"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BER(</w:t>
            </w:r>
            <w:proofErr w:type="gramEnd"/>
            <w:r>
              <w:rPr>
                <w:rFonts w:cstheme="minorHAnsi"/>
              </w:rPr>
              <w:t>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683CEF"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F66F79"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1F35D8"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6184DA" w14:textId="77777777"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w:t>
            </w:r>
          </w:p>
        </w:tc>
      </w:tr>
      <w:tr w:rsidR="00B951EF" w14:paraId="1C4E5CB0" w14:textId="7777777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14:paraId="3238D211" w14:textId="77777777" w:rsidR="00E01202" w:rsidRDefault="00E01202" w:rsidP="00E01202">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8DF915E" w14:textId="77777777"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ic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D8B005" w14:textId="77777777"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Pric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E586BB" w14:textId="77777777" w:rsidR="00E01202" w:rsidRDefault="0057372B"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6EA8C0" w14:textId="77777777" w:rsidR="00E01202" w:rsidRDefault="0057372B"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4C881E" w14:textId="77777777"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0ED3D9" w14:textId="77777777"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E1FA5B" w14:textId="77777777"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r>
    </w:tbl>
    <w:p w14:paraId="05468782" w14:textId="77777777" w:rsidR="00F60640" w:rsidRDefault="00F60640" w:rsidP="00F60640"/>
    <w:p w14:paraId="7DC94936" w14:textId="77777777" w:rsidR="003C1C01" w:rsidRPr="00F60640" w:rsidRDefault="003C1C01" w:rsidP="00F60640">
      <w:pPr>
        <w:rPr>
          <w:b/>
          <w:u w:val="single"/>
        </w:rPr>
      </w:pPr>
    </w:p>
    <w:p w14:paraId="2E0A854B" w14:textId="77777777" w:rsidR="00F60640" w:rsidRPr="00D24025" w:rsidRDefault="00F60640" w:rsidP="00F60640"/>
    <w:p w14:paraId="64A85EA4" w14:textId="77777777" w:rsidR="00F60640" w:rsidRDefault="00AE55FF" w:rsidP="00F60640">
      <w:r>
        <w:object w:dxaOrig="28561" w:dyaOrig="24496" w14:anchorId="243D9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636.75pt" o:ole="">
            <v:imagedata r:id="rId8" o:title=""/>
          </v:shape>
          <o:OLEObject Type="Embed" ProgID="Visio.Drawing.15" ShapeID="_x0000_i1025" DrawAspect="Content" ObjectID="_1660079593" r:id="rId9"/>
        </w:object>
      </w:r>
    </w:p>
    <w:p w14:paraId="2A43B5F6" w14:textId="77777777" w:rsidR="00F60640" w:rsidRDefault="00987F03" w:rsidP="00F60640">
      <w:r>
        <w:object w:dxaOrig="5401" w:dyaOrig="16095" w14:anchorId="6AD8ADBA">
          <v:shape id="_x0000_i1026" type="#_x0000_t75" style="width:474pt;height:673.5pt" o:ole="">
            <v:imagedata r:id="rId10" o:title=""/>
          </v:shape>
          <o:OLEObject Type="Embed" ProgID="Visio.Drawing.15" ShapeID="_x0000_i1026" DrawAspect="Content" ObjectID="_1660079594" r:id="rId11"/>
        </w:object>
      </w:r>
    </w:p>
    <w:p w14:paraId="7199617B" w14:textId="624DC402" w:rsidR="00F60640" w:rsidRPr="00082DB8" w:rsidRDefault="00141D6F">
      <w:r>
        <w:rPr>
          <w:noProof/>
        </w:rPr>
        <w:lastRenderedPageBreak/>
        <w:object w:dxaOrig="1440" w:dyaOrig="1440" w14:anchorId="158DAB83">
          <v:shape id="_x0000_s1030" type="#_x0000_t75" style="position:absolute;margin-left:0;margin-top:0;width:471.2pt;height:717.55pt;z-index:251659264;mso-position-horizontal:left;mso-position-horizontal-relative:text;mso-position-vertical-relative:text">
            <v:imagedata r:id="rId12" o:title=""/>
            <w10:wrap type="square" side="right"/>
          </v:shape>
          <o:OLEObject Type="Embed" ProgID="Visio.Drawing.15" ShapeID="_x0000_s1030" DrawAspect="Content" ObjectID="_1660079596" r:id="rId13"/>
        </w:object>
      </w:r>
      <w:r w:rsidR="00282BC8">
        <w:br w:type="textWrapping" w:clear="all"/>
      </w:r>
      <w:r w:rsidR="00144F2D">
        <w:object w:dxaOrig="26431" w:dyaOrig="19141" w14:anchorId="76F98CA4">
          <v:shape id="_x0000_i1028" type="#_x0000_t75" style="width:523.5pt;height:701.25pt" o:ole="">
            <v:imagedata r:id="rId14" o:title=""/>
          </v:shape>
          <o:OLEObject Type="Embed" ProgID="Visio.Drawing.15" ShapeID="_x0000_i1028" DrawAspect="Content" ObjectID="_1660079595" r:id="rId15"/>
        </w:object>
      </w:r>
    </w:p>
    <w:sectPr w:rsidR="00F60640" w:rsidRPr="00082DB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E129EC" w14:textId="77777777" w:rsidR="00141D6F" w:rsidRDefault="00141D6F" w:rsidP="00F60640">
      <w:pPr>
        <w:spacing w:after="0" w:line="240" w:lineRule="auto"/>
      </w:pPr>
      <w:r>
        <w:separator/>
      </w:r>
    </w:p>
  </w:endnote>
  <w:endnote w:type="continuationSeparator" w:id="0">
    <w:p w14:paraId="4582DDB4" w14:textId="77777777" w:rsidR="00141D6F" w:rsidRDefault="00141D6F" w:rsidP="00F606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24AE6A" w14:textId="77777777" w:rsidR="00141D6F" w:rsidRDefault="00141D6F" w:rsidP="00F60640">
      <w:pPr>
        <w:spacing w:after="0" w:line="240" w:lineRule="auto"/>
      </w:pPr>
      <w:r>
        <w:separator/>
      </w:r>
    </w:p>
  </w:footnote>
  <w:footnote w:type="continuationSeparator" w:id="0">
    <w:p w14:paraId="31667096" w14:textId="77777777" w:rsidR="00141D6F" w:rsidRDefault="00141D6F" w:rsidP="00F606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075BB1"/>
    <w:multiLevelType w:val="hybridMultilevel"/>
    <w:tmpl w:val="E1BCA0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30A9763B"/>
    <w:multiLevelType w:val="hybridMultilevel"/>
    <w:tmpl w:val="04A8EC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319B3DA1"/>
    <w:multiLevelType w:val="hybridMultilevel"/>
    <w:tmpl w:val="0F9E9204"/>
    <w:lvl w:ilvl="0" w:tplc="1C09000F">
      <w:start w:val="2"/>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36EF20A1"/>
    <w:multiLevelType w:val="hybridMultilevel"/>
    <w:tmpl w:val="D938BFC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3AC54F0A"/>
    <w:multiLevelType w:val="hybridMultilevel"/>
    <w:tmpl w:val="A388189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40BE7A9C"/>
    <w:multiLevelType w:val="hybridMultilevel"/>
    <w:tmpl w:val="2116BB8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42BC5DDE"/>
    <w:multiLevelType w:val="hybridMultilevel"/>
    <w:tmpl w:val="96BAE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2016A1"/>
    <w:multiLevelType w:val="hybridMultilevel"/>
    <w:tmpl w:val="6CEC33F2"/>
    <w:lvl w:ilvl="0" w:tplc="1C090001">
      <w:start w:val="1"/>
      <w:numFmt w:val="bullet"/>
      <w:lvlText w:val=""/>
      <w:lvlJc w:val="left"/>
      <w:pPr>
        <w:ind w:left="1020" w:hanging="360"/>
      </w:pPr>
      <w:rPr>
        <w:rFonts w:ascii="Symbol" w:hAnsi="Symbol" w:hint="default"/>
      </w:rPr>
    </w:lvl>
    <w:lvl w:ilvl="1" w:tplc="1C090003" w:tentative="1">
      <w:start w:val="1"/>
      <w:numFmt w:val="bullet"/>
      <w:lvlText w:val="o"/>
      <w:lvlJc w:val="left"/>
      <w:pPr>
        <w:ind w:left="1740" w:hanging="360"/>
      </w:pPr>
      <w:rPr>
        <w:rFonts w:ascii="Courier New" w:hAnsi="Courier New" w:cs="Courier New" w:hint="default"/>
      </w:rPr>
    </w:lvl>
    <w:lvl w:ilvl="2" w:tplc="1C090005" w:tentative="1">
      <w:start w:val="1"/>
      <w:numFmt w:val="bullet"/>
      <w:lvlText w:val=""/>
      <w:lvlJc w:val="left"/>
      <w:pPr>
        <w:ind w:left="2460" w:hanging="360"/>
      </w:pPr>
      <w:rPr>
        <w:rFonts w:ascii="Wingdings" w:hAnsi="Wingdings" w:hint="default"/>
      </w:rPr>
    </w:lvl>
    <w:lvl w:ilvl="3" w:tplc="1C090001" w:tentative="1">
      <w:start w:val="1"/>
      <w:numFmt w:val="bullet"/>
      <w:lvlText w:val=""/>
      <w:lvlJc w:val="left"/>
      <w:pPr>
        <w:ind w:left="3180" w:hanging="360"/>
      </w:pPr>
      <w:rPr>
        <w:rFonts w:ascii="Symbol" w:hAnsi="Symbol" w:hint="default"/>
      </w:rPr>
    </w:lvl>
    <w:lvl w:ilvl="4" w:tplc="1C090003" w:tentative="1">
      <w:start w:val="1"/>
      <w:numFmt w:val="bullet"/>
      <w:lvlText w:val="o"/>
      <w:lvlJc w:val="left"/>
      <w:pPr>
        <w:ind w:left="3900" w:hanging="360"/>
      </w:pPr>
      <w:rPr>
        <w:rFonts w:ascii="Courier New" w:hAnsi="Courier New" w:cs="Courier New" w:hint="default"/>
      </w:rPr>
    </w:lvl>
    <w:lvl w:ilvl="5" w:tplc="1C090005" w:tentative="1">
      <w:start w:val="1"/>
      <w:numFmt w:val="bullet"/>
      <w:lvlText w:val=""/>
      <w:lvlJc w:val="left"/>
      <w:pPr>
        <w:ind w:left="4620" w:hanging="360"/>
      </w:pPr>
      <w:rPr>
        <w:rFonts w:ascii="Wingdings" w:hAnsi="Wingdings" w:hint="default"/>
      </w:rPr>
    </w:lvl>
    <w:lvl w:ilvl="6" w:tplc="1C090001" w:tentative="1">
      <w:start w:val="1"/>
      <w:numFmt w:val="bullet"/>
      <w:lvlText w:val=""/>
      <w:lvlJc w:val="left"/>
      <w:pPr>
        <w:ind w:left="5340" w:hanging="360"/>
      </w:pPr>
      <w:rPr>
        <w:rFonts w:ascii="Symbol" w:hAnsi="Symbol" w:hint="default"/>
      </w:rPr>
    </w:lvl>
    <w:lvl w:ilvl="7" w:tplc="1C090003" w:tentative="1">
      <w:start w:val="1"/>
      <w:numFmt w:val="bullet"/>
      <w:lvlText w:val="o"/>
      <w:lvlJc w:val="left"/>
      <w:pPr>
        <w:ind w:left="6060" w:hanging="360"/>
      </w:pPr>
      <w:rPr>
        <w:rFonts w:ascii="Courier New" w:hAnsi="Courier New" w:cs="Courier New" w:hint="default"/>
      </w:rPr>
    </w:lvl>
    <w:lvl w:ilvl="8" w:tplc="1C090005" w:tentative="1">
      <w:start w:val="1"/>
      <w:numFmt w:val="bullet"/>
      <w:lvlText w:val=""/>
      <w:lvlJc w:val="left"/>
      <w:pPr>
        <w:ind w:left="6780" w:hanging="360"/>
      </w:pPr>
      <w:rPr>
        <w:rFonts w:ascii="Wingdings" w:hAnsi="Wingdings" w:hint="default"/>
      </w:rPr>
    </w:lvl>
  </w:abstractNum>
  <w:abstractNum w:abstractNumId="8" w15:restartNumberingAfterBreak="0">
    <w:nsid w:val="5AF520F6"/>
    <w:multiLevelType w:val="hybridMultilevel"/>
    <w:tmpl w:val="84E279E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708E41C5"/>
    <w:multiLevelType w:val="hybridMultilevel"/>
    <w:tmpl w:val="D888681A"/>
    <w:lvl w:ilvl="0" w:tplc="1C090001">
      <w:start w:val="1"/>
      <w:numFmt w:val="bullet"/>
      <w:lvlText w:val=""/>
      <w:lvlJc w:val="left"/>
      <w:pPr>
        <w:ind w:left="1365" w:hanging="360"/>
      </w:pPr>
      <w:rPr>
        <w:rFonts w:ascii="Symbol" w:hAnsi="Symbol" w:hint="default"/>
      </w:rPr>
    </w:lvl>
    <w:lvl w:ilvl="1" w:tplc="1C090003" w:tentative="1">
      <w:start w:val="1"/>
      <w:numFmt w:val="bullet"/>
      <w:lvlText w:val="o"/>
      <w:lvlJc w:val="left"/>
      <w:pPr>
        <w:ind w:left="2085" w:hanging="360"/>
      </w:pPr>
      <w:rPr>
        <w:rFonts w:ascii="Courier New" w:hAnsi="Courier New" w:cs="Courier New" w:hint="default"/>
      </w:rPr>
    </w:lvl>
    <w:lvl w:ilvl="2" w:tplc="1C090005" w:tentative="1">
      <w:start w:val="1"/>
      <w:numFmt w:val="bullet"/>
      <w:lvlText w:val=""/>
      <w:lvlJc w:val="left"/>
      <w:pPr>
        <w:ind w:left="2805" w:hanging="360"/>
      </w:pPr>
      <w:rPr>
        <w:rFonts w:ascii="Wingdings" w:hAnsi="Wingdings" w:hint="default"/>
      </w:rPr>
    </w:lvl>
    <w:lvl w:ilvl="3" w:tplc="1C090001" w:tentative="1">
      <w:start w:val="1"/>
      <w:numFmt w:val="bullet"/>
      <w:lvlText w:val=""/>
      <w:lvlJc w:val="left"/>
      <w:pPr>
        <w:ind w:left="3525" w:hanging="360"/>
      </w:pPr>
      <w:rPr>
        <w:rFonts w:ascii="Symbol" w:hAnsi="Symbol" w:hint="default"/>
      </w:rPr>
    </w:lvl>
    <w:lvl w:ilvl="4" w:tplc="1C090003" w:tentative="1">
      <w:start w:val="1"/>
      <w:numFmt w:val="bullet"/>
      <w:lvlText w:val="o"/>
      <w:lvlJc w:val="left"/>
      <w:pPr>
        <w:ind w:left="4245" w:hanging="360"/>
      </w:pPr>
      <w:rPr>
        <w:rFonts w:ascii="Courier New" w:hAnsi="Courier New" w:cs="Courier New" w:hint="default"/>
      </w:rPr>
    </w:lvl>
    <w:lvl w:ilvl="5" w:tplc="1C090005" w:tentative="1">
      <w:start w:val="1"/>
      <w:numFmt w:val="bullet"/>
      <w:lvlText w:val=""/>
      <w:lvlJc w:val="left"/>
      <w:pPr>
        <w:ind w:left="4965" w:hanging="360"/>
      </w:pPr>
      <w:rPr>
        <w:rFonts w:ascii="Wingdings" w:hAnsi="Wingdings" w:hint="default"/>
      </w:rPr>
    </w:lvl>
    <w:lvl w:ilvl="6" w:tplc="1C090001" w:tentative="1">
      <w:start w:val="1"/>
      <w:numFmt w:val="bullet"/>
      <w:lvlText w:val=""/>
      <w:lvlJc w:val="left"/>
      <w:pPr>
        <w:ind w:left="5685" w:hanging="360"/>
      </w:pPr>
      <w:rPr>
        <w:rFonts w:ascii="Symbol" w:hAnsi="Symbol" w:hint="default"/>
      </w:rPr>
    </w:lvl>
    <w:lvl w:ilvl="7" w:tplc="1C090003" w:tentative="1">
      <w:start w:val="1"/>
      <w:numFmt w:val="bullet"/>
      <w:lvlText w:val="o"/>
      <w:lvlJc w:val="left"/>
      <w:pPr>
        <w:ind w:left="6405" w:hanging="360"/>
      </w:pPr>
      <w:rPr>
        <w:rFonts w:ascii="Courier New" w:hAnsi="Courier New" w:cs="Courier New" w:hint="default"/>
      </w:rPr>
    </w:lvl>
    <w:lvl w:ilvl="8" w:tplc="1C090005" w:tentative="1">
      <w:start w:val="1"/>
      <w:numFmt w:val="bullet"/>
      <w:lvlText w:val=""/>
      <w:lvlJc w:val="left"/>
      <w:pPr>
        <w:ind w:left="7125" w:hanging="360"/>
      </w:pPr>
      <w:rPr>
        <w:rFonts w:ascii="Wingdings" w:hAnsi="Wingdings" w:hint="default"/>
      </w:rPr>
    </w:lvl>
  </w:abstractNum>
  <w:num w:numId="1">
    <w:abstractNumId w:val="6"/>
  </w:num>
  <w:num w:numId="2">
    <w:abstractNumId w:val="4"/>
  </w:num>
  <w:num w:numId="3">
    <w:abstractNumId w:val="2"/>
  </w:num>
  <w:num w:numId="4">
    <w:abstractNumId w:val="7"/>
  </w:num>
  <w:num w:numId="5">
    <w:abstractNumId w:val="9"/>
  </w:num>
  <w:num w:numId="6">
    <w:abstractNumId w:val="0"/>
  </w:num>
  <w:num w:numId="7">
    <w:abstractNumId w:val="5"/>
  </w:num>
  <w:num w:numId="8">
    <w:abstractNumId w:val="8"/>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77D9"/>
    <w:rsid w:val="00027467"/>
    <w:rsid w:val="00041BA2"/>
    <w:rsid w:val="00050B50"/>
    <w:rsid w:val="00067D34"/>
    <w:rsid w:val="00082CAB"/>
    <w:rsid w:val="00082DB8"/>
    <w:rsid w:val="000845C8"/>
    <w:rsid w:val="000B21D5"/>
    <w:rsid w:val="000B40D9"/>
    <w:rsid w:val="000E6700"/>
    <w:rsid w:val="000E77D9"/>
    <w:rsid w:val="00122763"/>
    <w:rsid w:val="00141D6F"/>
    <w:rsid w:val="00144F2D"/>
    <w:rsid w:val="00177D4F"/>
    <w:rsid w:val="002174D5"/>
    <w:rsid w:val="00275CB2"/>
    <w:rsid w:val="00282BC8"/>
    <w:rsid w:val="0035297C"/>
    <w:rsid w:val="00357B8A"/>
    <w:rsid w:val="003646BE"/>
    <w:rsid w:val="00372FCA"/>
    <w:rsid w:val="003C1C01"/>
    <w:rsid w:val="003D54C1"/>
    <w:rsid w:val="003D7DDB"/>
    <w:rsid w:val="003E202F"/>
    <w:rsid w:val="003E6FFB"/>
    <w:rsid w:val="00406E82"/>
    <w:rsid w:val="0044551A"/>
    <w:rsid w:val="0047773C"/>
    <w:rsid w:val="004E1CAC"/>
    <w:rsid w:val="005272A9"/>
    <w:rsid w:val="00527CD8"/>
    <w:rsid w:val="00554A45"/>
    <w:rsid w:val="0057372B"/>
    <w:rsid w:val="005857A1"/>
    <w:rsid w:val="005A1D94"/>
    <w:rsid w:val="005B401E"/>
    <w:rsid w:val="00633DCA"/>
    <w:rsid w:val="00633F4F"/>
    <w:rsid w:val="006427E9"/>
    <w:rsid w:val="00643428"/>
    <w:rsid w:val="00653134"/>
    <w:rsid w:val="00697C9C"/>
    <w:rsid w:val="007200B7"/>
    <w:rsid w:val="00731319"/>
    <w:rsid w:val="007D3FAB"/>
    <w:rsid w:val="008377CB"/>
    <w:rsid w:val="00842E7A"/>
    <w:rsid w:val="00852666"/>
    <w:rsid w:val="00854B96"/>
    <w:rsid w:val="00881D13"/>
    <w:rsid w:val="008B6CA2"/>
    <w:rsid w:val="008E61FE"/>
    <w:rsid w:val="00947C6B"/>
    <w:rsid w:val="0095024D"/>
    <w:rsid w:val="00954884"/>
    <w:rsid w:val="00957654"/>
    <w:rsid w:val="00987F03"/>
    <w:rsid w:val="009F50D6"/>
    <w:rsid w:val="00A16685"/>
    <w:rsid w:val="00A60F49"/>
    <w:rsid w:val="00AA0DD9"/>
    <w:rsid w:val="00AB16F0"/>
    <w:rsid w:val="00AB71EC"/>
    <w:rsid w:val="00AE4750"/>
    <w:rsid w:val="00AE55FF"/>
    <w:rsid w:val="00B23AFE"/>
    <w:rsid w:val="00B24E20"/>
    <w:rsid w:val="00B94276"/>
    <w:rsid w:val="00B951EF"/>
    <w:rsid w:val="00BB35A6"/>
    <w:rsid w:val="00BF1A4F"/>
    <w:rsid w:val="00C016D9"/>
    <w:rsid w:val="00C16D61"/>
    <w:rsid w:val="00C25251"/>
    <w:rsid w:val="00C40423"/>
    <w:rsid w:val="00C9199A"/>
    <w:rsid w:val="00CC5F9F"/>
    <w:rsid w:val="00D3371F"/>
    <w:rsid w:val="00DB1E8E"/>
    <w:rsid w:val="00E01202"/>
    <w:rsid w:val="00E40B28"/>
    <w:rsid w:val="00E53A33"/>
    <w:rsid w:val="00EA4DAB"/>
    <w:rsid w:val="00F11D6D"/>
    <w:rsid w:val="00F60640"/>
    <w:rsid w:val="00F8060A"/>
    <w:rsid w:val="00F9645D"/>
    <w:rsid w:val="00F97891"/>
    <w:rsid w:val="00FA1C29"/>
    <w:rsid w:val="00FA1E15"/>
    <w:rsid w:val="00FC0B43"/>
    <w:rsid w:val="00FC5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460FF57"/>
  <w15:chartTrackingRefBased/>
  <w15:docId w15:val="{DADA21E4-E1A9-0F4E-8118-F2EE58780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77D9"/>
    <w:pPr>
      <w:ind w:left="720"/>
      <w:contextualSpacing/>
    </w:pPr>
  </w:style>
  <w:style w:type="table" w:styleId="TableGrid">
    <w:name w:val="Table Grid"/>
    <w:basedOn w:val="TableNormal"/>
    <w:uiPriority w:val="39"/>
    <w:rsid w:val="00F60640"/>
    <w:pPr>
      <w:spacing w:after="0" w:line="240" w:lineRule="auto"/>
    </w:pPr>
    <w:rPr>
      <w:rFonts w:eastAsiaTheme="minorHAnsi"/>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606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60640"/>
  </w:style>
  <w:style w:type="paragraph" w:styleId="Footer">
    <w:name w:val="footer"/>
    <w:basedOn w:val="Normal"/>
    <w:link w:val="FooterChar"/>
    <w:uiPriority w:val="99"/>
    <w:unhideWhenUsed/>
    <w:rsid w:val="00F606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0640"/>
  </w:style>
  <w:style w:type="table" w:styleId="PlainTable1">
    <w:name w:val="Plain Table 1"/>
    <w:basedOn w:val="TableNormal"/>
    <w:uiPriority w:val="41"/>
    <w:rsid w:val="00F60640"/>
    <w:pPr>
      <w:spacing w:after="0" w:line="240" w:lineRule="auto"/>
    </w:pPr>
    <w:rPr>
      <w:rFonts w:eastAsiaTheme="minorHAnsi"/>
      <w:lang w:val="en-ZA"/>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B27CC-E1F2-41C1-9235-3F7948CAB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13</Pages>
  <Words>1496</Words>
  <Characters>853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lastModifiedBy>ashok kumar</cp:lastModifiedBy>
  <cp:revision>103</cp:revision>
  <dcterms:created xsi:type="dcterms:W3CDTF">2020-02-12T11:18:00Z</dcterms:created>
  <dcterms:modified xsi:type="dcterms:W3CDTF">2020-08-27T22:27:00Z</dcterms:modified>
</cp:coreProperties>
</file>